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33AF" w:rsidRPr="007B0D7D" w:rsidRDefault="001C1047" w:rsidP="00F22DA4">
      <w:pPr>
        <w:jc w:val="center"/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7B0D7D"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et Sign In Web Application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CS-670</w:t>
      </w:r>
      <w:r w:rsidR="00410DA7" w:rsidRPr="007B0D7D">
        <w:rPr>
          <w:rFonts w:ascii="Times New Roman" w:hAnsi="Times New Roman" w:cs="Times New Roman"/>
          <w:smallCaps/>
        </w:rPr>
        <w:t>-IA</w:t>
      </w:r>
      <w:r w:rsidRPr="007B0D7D">
        <w:rPr>
          <w:rFonts w:ascii="Times New Roman" w:hAnsi="Times New Roman" w:cs="Times New Roman"/>
          <w:smallCaps/>
        </w:rPr>
        <w:t xml:space="preserve"> </w:t>
      </w:r>
      <w:r w:rsidR="00410DA7" w:rsidRPr="007B0D7D">
        <w:rPr>
          <w:rFonts w:ascii="Times New Roman" w:hAnsi="Times New Roman" w:cs="Times New Roman"/>
          <w:smallCaps/>
        </w:rPr>
        <w:t>Research Project Seminar</w:t>
      </w:r>
    </w:p>
    <w:p w:rsidR="00412195" w:rsidRPr="007B0D7D" w:rsidRDefault="00412195" w:rsidP="00412195">
      <w:pPr>
        <w:tabs>
          <w:tab w:val="left" w:pos="4020"/>
        </w:tabs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Sacred Heart University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5151 Park Avenue, Fairfield CT 06825-1000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505F2B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Friday</w:t>
      </w:r>
      <w:r w:rsidR="00412195" w:rsidRPr="007B0D7D">
        <w:rPr>
          <w:rFonts w:ascii="Times New Roman" w:hAnsi="Times New Roman" w:cs="Times New Roman"/>
          <w:smallCaps/>
        </w:rPr>
        <w:t xml:space="preserve">, </w:t>
      </w:r>
      <w:r w:rsidRPr="007B0D7D">
        <w:rPr>
          <w:rFonts w:ascii="Times New Roman" w:hAnsi="Times New Roman" w:cs="Times New Roman"/>
          <w:smallCaps/>
        </w:rPr>
        <w:t>March</w:t>
      </w:r>
      <w:r w:rsidR="00412195" w:rsidRPr="007B0D7D">
        <w:rPr>
          <w:rFonts w:ascii="Times New Roman" w:hAnsi="Times New Roman" w:cs="Times New Roman"/>
          <w:smallCaps/>
        </w:rPr>
        <w:t xml:space="preserve"> </w:t>
      </w:r>
      <w:r w:rsidRPr="007B0D7D">
        <w:rPr>
          <w:rFonts w:ascii="Times New Roman" w:hAnsi="Times New Roman" w:cs="Times New Roman"/>
          <w:smallCaps/>
        </w:rPr>
        <w:t>18</w:t>
      </w:r>
      <w:r w:rsidRPr="007B0D7D">
        <w:rPr>
          <w:rFonts w:ascii="Times New Roman" w:hAnsi="Times New Roman" w:cs="Times New Roman"/>
          <w:smallCaps/>
          <w:vertAlign w:val="superscript"/>
        </w:rPr>
        <w:t>th</w:t>
      </w:r>
      <w:r w:rsidR="00412195" w:rsidRPr="007B0D7D">
        <w:rPr>
          <w:rFonts w:ascii="Times New Roman" w:hAnsi="Times New Roman" w:cs="Times New Roman"/>
          <w:smallCaps/>
        </w:rPr>
        <w:t>, 2016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Ali B. Kaba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 xml:space="preserve">Master Of Science in Cybersecurity 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Greg</w:t>
      </w:r>
      <w:r w:rsidR="00410DA7" w:rsidRPr="007B0D7D">
        <w:rPr>
          <w:rFonts w:ascii="Times New Roman" w:hAnsi="Times New Roman" w:cs="Times New Roman"/>
          <w:smallCaps/>
        </w:rPr>
        <w:t>ory</w:t>
      </w:r>
      <w:r w:rsidRPr="007B0D7D">
        <w:rPr>
          <w:rFonts w:ascii="Times New Roman" w:hAnsi="Times New Roman" w:cs="Times New Roman"/>
          <w:smallCaps/>
        </w:rPr>
        <w:t xml:space="preserve"> </w:t>
      </w:r>
      <w:proofErr w:type="spellStart"/>
      <w:r w:rsidR="00505F2B" w:rsidRPr="007B0D7D">
        <w:rPr>
          <w:rFonts w:ascii="Times New Roman" w:hAnsi="Times New Roman" w:cs="Times New Roman"/>
          <w:smallCaps/>
        </w:rPr>
        <w:t>Kyrytschenko</w:t>
      </w:r>
      <w:proofErr w:type="spellEnd"/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sdt>
      <w:sdtPr>
        <w:rPr>
          <w:rFonts w:asciiTheme="minorHAnsi" w:eastAsiaTheme="minorHAnsi" w:hAnsiTheme="minorHAnsi" w:cstheme="minorBidi"/>
          <w:b w:val="0"/>
          <w:sz w:val="22"/>
          <w:szCs w:val="22"/>
        </w:rPr>
        <w:id w:val="-10041866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8B71B8" w:rsidRPr="007B0D7D" w:rsidRDefault="008B71B8" w:rsidP="00F873AF">
          <w:pPr>
            <w:pStyle w:val="TOCHeading"/>
            <w:rPr>
              <w:rFonts w:eastAsiaTheme="minorHAnsi"/>
              <w:b w:val="0"/>
              <w:sz w:val="22"/>
              <w:szCs w:val="22"/>
            </w:rPr>
          </w:pPr>
          <w:r w:rsidRPr="007B0D7D">
            <w:t>Contents</w:t>
          </w:r>
        </w:p>
        <w:p w:rsidR="00EE0933" w:rsidRPr="007B0D7D" w:rsidRDefault="008B71B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7B0D7D">
            <w:rPr>
              <w:rFonts w:ascii="Times New Roman" w:hAnsi="Times New Roman" w:cs="Times New Roman"/>
            </w:rPr>
            <w:fldChar w:fldCharType="begin"/>
          </w:r>
          <w:r w:rsidRPr="007B0D7D">
            <w:rPr>
              <w:rFonts w:ascii="Times New Roman" w:hAnsi="Times New Roman" w:cs="Times New Roman"/>
            </w:rPr>
            <w:instrText xml:space="preserve"> TOC \o "1-3" \h \z \u </w:instrText>
          </w:r>
          <w:r w:rsidRPr="007B0D7D">
            <w:rPr>
              <w:rFonts w:ascii="Times New Roman" w:hAnsi="Times New Roman" w:cs="Times New Roman"/>
            </w:rPr>
            <w:fldChar w:fldCharType="separate"/>
          </w:r>
          <w:hyperlink w:anchor="_Toc442121932" w:history="1">
            <w:r w:rsidR="00EE0933" w:rsidRPr="007B0D7D">
              <w:rPr>
                <w:rStyle w:val="Hyperlink"/>
                <w:noProof/>
                <w:color w:val="auto"/>
              </w:rPr>
              <w:t>Abstract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32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3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3" w:history="1">
            <w:r w:rsidR="00EE0933" w:rsidRPr="007B0D7D">
              <w:rPr>
                <w:rStyle w:val="Hyperlink"/>
                <w:noProof/>
                <w:color w:val="auto"/>
              </w:rPr>
              <w:t>Introduction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33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3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4" w:history="1">
            <w:r w:rsidR="00EE0933" w:rsidRPr="007B0D7D">
              <w:rPr>
                <w:rStyle w:val="Hyperlink"/>
                <w:noProof/>
                <w:color w:val="auto"/>
              </w:rPr>
              <w:t>2.1 Background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34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3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5" w:history="1">
            <w:r w:rsidR="00EE0933" w:rsidRPr="007B0D7D">
              <w:rPr>
                <w:rStyle w:val="Hyperlink"/>
                <w:noProof/>
                <w:color w:val="auto"/>
              </w:rPr>
              <w:t>2.2 Goals and Objective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35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4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6" w:history="1">
            <w:r w:rsidR="00EE0933" w:rsidRPr="007B0D7D">
              <w:rPr>
                <w:rStyle w:val="Hyperlink"/>
                <w:noProof/>
                <w:color w:val="auto"/>
              </w:rPr>
              <w:t>2.3 Scope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36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4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7" w:history="1">
            <w:r w:rsidR="00EE0933" w:rsidRPr="007B0D7D">
              <w:rPr>
                <w:rStyle w:val="Hyperlink"/>
                <w:noProof/>
                <w:color w:val="auto"/>
              </w:rPr>
              <w:t>2.4 Intended Audience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37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8" w:history="1">
            <w:r w:rsidR="00EE0933" w:rsidRPr="007B0D7D">
              <w:rPr>
                <w:rStyle w:val="Hyperlink"/>
                <w:noProof/>
                <w:color w:val="auto"/>
              </w:rPr>
              <w:t>2.5 Computer Application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38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9" w:history="1">
            <w:r w:rsidR="00EE0933" w:rsidRPr="007B0D7D">
              <w:rPr>
                <w:rStyle w:val="Hyperlink"/>
                <w:noProof/>
                <w:color w:val="auto"/>
              </w:rPr>
              <w:t>2.6 Web Application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39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0" w:history="1">
            <w:r w:rsidR="00EE0933" w:rsidRPr="007B0D7D">
              <w:rPr>
                <w:rStyle w:val="Hyperlink"/>
                <w:noProof/>
                <w:color w:val="auto"/>
              </w:rPr>
              <w:t>2.7 Language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0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1" w:history="1">
            <w:r w:rsidR="00EE0933" w:rsidRPr="007B0D7D">
              <w:rPr>
                <w:rStyle w:val="Hyperlink"/>
                <w:noProof/>
                <w:color w:val="auto"/>
              </w:rPr>
              <w:t>2.8 Librarie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1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2" w:history="1">
            <w:r w:rsidR="00EE0933" w:rsidRPr="007B0D7D">
              <w:rPr>
                <w:rStyle w:val="Hyperlink"/>
                <w:noProof/>
                <w:color w:val="auto"/>
              </w:rPr>
              <w:t>3 Analysis Overview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2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3" w:history="1">
            <w:r w:rsidR="00EE0933" w:rsidRPr="007B0D7D">
              <w:rPr>
                <w:rStyle w:val="Hyperlink"/>
                <w:noProof/>
                <w:color w:val="auto"/>
              </w:rPr>
              <w:t>3.1 System Usage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3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4" w:history="1">
            <w:r w:rsidR="00EE0933" w:rsidRPr="007B0D7D">
              <w:rPr>
                <w:rStyle w:val="Hyperlink"/>
                <w:noProof/>
                <w:color w:val="auto"/>
              </w:rPr>
              <w:t>3.2 Assumptions, Dependencies and Constraint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4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5" w:history="1">
            <w:r w:rsidR="00EE0933" w:rsidRPr="007B0D7D">
              <w:rPr>
                <w:rStyle w:val="Hyperlink"/>
                <w:noProof/>
                <w:color w:val="auto"/>
              </w:rPr>
              <w:t>3.3 Development Method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5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6" w:history="1">
            <w:r w:rsidR="00EE0933" w:rsidRPr="007B0D7D">
              <w:rPr>
                <w:rStyle w:val="Hyperlink"/>
                <w:noProof/>
                <w:color w:val="auto"/>
              </w:rPr>
              <w:t>4 Requirement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6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6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7" w:history="1">
            <w:r w:rsidR="00EE0933" w:rsidRPr="007B0D7D">
              <w:rPr>
                <w:rStyle w:val="Hyperlink"/>
                <w:noProof/>
                <w:color w:val="auto"/>
              </w:rPr>
              <w:t>4.1 Inputs – Data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7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6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8" w:history="1">
            <w:r w:rsidR="00EE0933" w:rsidRPr="007B0D7D">
              <w:rPr>
                <w:rStyle w:val="Hyperlink"/>
                <w:noProof/>
                <w:color w:val="auto"/>
              </w:rPr>
              <w:t>4.2 Outputs – Information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8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7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9" w:history="1">
            <w:r w:rsidR="00EE0933" w:rsidRPr="007B0D7D">
              <w:rPr>
                <w:rStyle w:val="Hyperlink"/>
                <w:noProof/>
                <w:color w:val="auto"/>
              </w:rPr>
              <w:t>4.3 Processes – Manual/Automatic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9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7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0" w:history="1">
            <w:r w:rsidR="00EE0933" w:rsidRPr="007B0D7D">
              <w:rPr>
                <w:rStyle w:val="Hyperlink"/>
                <w:noProof/>
                <w:color w:val="auto"/>
              </w:rPr>
              <w:t>4.4 Storage – Database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0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7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1" w:history="1">
            <w:r w:rsidR="00EE0933" w:rsidRPr="007B0D7D">
              <w:rPr>
                <w:rStyle w:val="Hyperlink"/>
                <w:noProof/>
                <w:color w:val="auto"/>
              </w:rPr>
              <w:t>4.5 Control – Interface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1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7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2" w:history="1">
            <w:r w:rsidR="00EE0933" w:rsidRPr="007B0D7D">
              <w:rPr>
                <w:rStyle w:val="Hyperlink"/>
                <w:noProof/>
                <w:color w:val="auto"/>
              </w:rPr>
              <w:t>4.6 Timelines and deadline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2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7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3" w:history="1">
            <w:r w:rsidR="00EE0933" w:rsidRPr="007B0D7D">
              <w:rPr>
                <w:rStyle w:val="Hyperlink"/>
                <w:noProof/>
                <w:color w:val="auto"/>
              </w:rPr>
              <w:t>4.7 Training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3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8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4" w:history="1">
            <w:r w:rsidR="00EE0933" w:rsidRPr="007B0D7D">
              <w:rPr>
                <w:rStyle w:val="Hyperlink"/>
                <w:noProof/>
                <w:color w:val="auto"/>
              </w:rPr>
              <w:t>4.9 Use Case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4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8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5" w:history="1">
            <w:r w:rsidR="00EE0933" w:rsidRPr="007B0D7D">
              <w:rPr>
                <w:rStyle w:val="Hyperlink"/>
                <w:noProof/>
                <w:color w:val="auto"/>
              </w:rPr>
              <w:t>4.10 Assess Project Worth in terms of Cost vs. Value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5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6" w:history="1">
            <w:r w:rsidR="00EE0933" w:rsidRPr="007B0D7D">
              <w:rPr>
                <w:rStyle w:val="Hyperlink"/>
                <w:noProof/>
                <w:color w:val="auto"/>
              </w:rPr>
              <w:t>4.10.1 Estimated Cost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6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7" w:history="1">
            <w:r w:rsidR="00EE0933" w:rsidRPr="007B0D7D">
              <w:rPr>
                <w:rStyle w:val="Hyperlink"/>
                <w:noProof/>
                <w:color w:val="auto"/>
              </w:rPr>
              <w:t>4.10.2 Value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7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8" w:history="1">
            <w:r w:rsidR="00EE0933" w:rsidRPr="007B0D7D">
              <w:rPr>
                <w:rStyle w:val="Hyperlink"/>
                <w:noProof/>
                <w:color w:val="auto"/>
              </w:rPr>
              <w:t>4.13 Preliminary Project Plan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8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9" w:history="1">
            <w:r w:rsidR="00EE0933" w:rsidRPr="007B0D7D">
              <w:rPr>
                <w:rStyle w:val="Hyperlink"/>
                <w:noProof/>
                <w:color w:val="auto"/>
              </w:rPr>
              <w:t>4.13.1 Master Schedule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9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0" w:history="1">
            <w:r w:rsidR="00EE0933" w:rsidRPr="007B0D7D">
              <w:rPr>
                <w:rStyle w:val="Hyperlink"/>
                <w:noProof/>
                <w:color w:val="auto"/>
              </w:rPr>
              <w:t>4.13.2 Resource Assignment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0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1" w:history="1">
            <w:r w:rsidR="00EE0933" w:rsidRPr="007B0D7D">
              <w:rPr>
                <w:rStyle w:val="Hyperlink"/>
                <w:noProof/>
                <w:color w:val="auto"/>
              </w:rPr>
              <w:t>4.14 Browser Compatibility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1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2" w:history="1">
            <w:r w:rsidR="00EE0933" w:rsidRPr="007B0D7D">
              <w:rPr>
                <w:rStyle w:val="Hyperlink"/>
                <w:noProof/>
                <w:color w:val="auto"/>
              </w:rPr>
              <w:t>4.15 Security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2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3" w:history="1">
            <w:r w:rsidR="00EE0933" w:rsidRPr="007B0D7D">
              <w:rPr>
                <w:rStyle w:val="Hyperlink"/>
                <w:noProof/>
                <w:color w:val="auto"/>
              </w:rPr>
              <w:t>4.15.1 Overview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3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4" w:history="1">
            <w:r w:rsidR="00EE0933" w:rsidRPr="007B0D7D">
              <w:rPr>
                <w:rStyle w:val="Hyperlink"/>
                <w:noProof/>
                <w:color w:val="auto"/>
              </w:rPr>
              <w:t>4.15.2 Information Gathering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4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5" w:history="1">
            <w:r w:rsidR="00EE0933" w:rsidRPr="007B0D7D">
              <w:rPr>
                <w:rStyle w:val="Hyperlink"/>
                <w:noProof/>
                <w:color w:val="auto"/>
              </w:rPr>
              <w:t>4.15.3 Business Logic, Authentication and Authorization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5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6" w:history="1">
            <w:r w:rsidR="00EE0933" w:rsidRPr="007B0D7D">
              <w:rPr>
                <w:rStyle w:val="Hyperlink"/>
                <w:noProof/>
                <w:color w:val="auto"/>
              </w:rPr>
              <w:t>4.15.4 Session Management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6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7" w:history="1">
            <w:r w:rsidR="00EE0933" w:rsidRPr="007B0D7D">
              <w:rPr>
                <w:rStyle w:val="Hyperlink"/>
                <w:noProof/>
                <w:color w:val="auto"/>
              </w:rPr>
              <w:t>4.15.5 Data Validation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7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8" w:history="1">
            <w:r w:rsidR="00EE0933" w:rsidRPr="007B0D7D">
              <w:rPr>
                <w:rStyle w:val="Hyperlink"/>
                <w:noProof/>
                <w:color w:val="auto"/>
              </w:rPr>
              <w:t>4.15.6 Vulnerabilitie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8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9" w:history="1">
            <w:r w:rsidR="00EE0933" w:rsidRPr="007B0D7D">
              <w:rPr>
                <w:rStyle w:val="Hyperlink"/>
                <w:noProof/>
                <w:color w:val="auto"/>
              </w:rPr>
              <w:t>4.15.8 Auditing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9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0" w:history="1">
            <w:r w:rsidR="00EE0933" w:rsidRPr="007B0D7D">
              <w:rPr>
                <w:rStyle w:val="Hyperlink"/>
                <w:noProof/>
                <w:color w:val="auto"/>
              </w:rPr>
              <w:t>4.15.8 Risk Assessment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0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1" w:history="1">
            <w:r w:rsidR="00EE0933" w:rsidRPr="007B0D7D">
              <w:rPr>
                <w:rStyle w:val="Hyperlink"/>
                <w:noProof/>
                <w:color w:val="auto"/>
              </w:rPr>
              <w:t>5 Design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1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1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2" w:history="1">
            <w:r w:rsidR="00EE0933" w:rsidRPr="007B0D7D">
              <w:rPr>
                <w:rStyle w:val="Hyperlink"/>
                <w:noProof/>
                <w:color w:val="auto"/>
              </w:rPr>
              <w:t>5.1 Use Case Diagram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2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1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3" w:history="1">
            <w:r w:rsidR="00EE0933" w:rsidRPr="007B0D7D">
              <w:rPr>
                <w:rStyle w:val="Hyperlink"/>
                <w:noProof/>
                <w:color w:val="auto"/>
              </w:rPr>
              <w:t>5.2 Context Dataflow Diagram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3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3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4" w:history="1">
            <w:r w:rsidR="00EE0933" w:rsidRPr="007B0D7D">
              <w:rPr>
                <w:rStyle w:val="Hyperlink"/>
                <w:noProof/>
                <w:color w:val="auto"/>
              </w:rPr>
              <w:t>5.3 Entity Relationship Diagram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4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4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5" w:history="1">
            <w:r w:rsidR="00EE0933" w:rsidRPr="007B0D7D">
              <w:rPr>
                <w:rStyle w:val="Hyperlink"/>
                <w:noProof/>
                <w:color w:val="auto"/>
              </w:rPr>
              <w:t>5.5 Dataflow Diagram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5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6" w:history="1">
            <w:r w:rsidR="00EE0933" w:rsidRPr="007B0D7D">
              <w:rPr>
                <w:rStyle w:val="Hyperlink"/>
                <w:noProof/>
                <w:color w:val="auto"/>
              </w:rPr>
              <w:t>5.6 Activity Diagram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6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7" w:history="1">
            <w:r w:rsidR="00EE0933" w:rsidRPr="007B0D7D">
              <w:rPr>
                <w:rStyle w:val="Hyperlink"/>
                <w:noProof/>
                <w:color w:val="auto"/>
              </w:rPr>
              <w:t>5.7 Conceptual Website Diagram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7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8" w:history="1">
            <w:r w:rsidR="00EE0933" w:rsidRPr="007B0D7D">
              <w:rPr>
                <w:rStyle w:val="Hyperlink"/>
                <w:noProof/>
                <w:color w:val="auto"/>
              </w:rPr>
              <w:t>6 Database Stored Procedure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8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9" w:history="1">
            <w:r w:rsidR="00EE0933" w:rsidRPr="007B0D7D">
              <w:rPr>
                <w:rStyle w:val="Hyperlink"/>
                <w:noProof/>
                <w:color w:val="auto"/>
              </w:rPr>
              <w:t>7 Screenshot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9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8B71B8" w:rsidRPr="007B0D7D" w:rsidRDefault="008B71B8">
          <w:pPr>
            <w:rPr>
              <w:rFonts w:ascii="Times New Roman" w:hAnsi="Times New Roman" w:cs="Times New Roman"/>
            </w:rPr>
          </w:pPr>
          <w:r w:rsidRPr="007B0D7D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8B71B8" w:rsidRPr="007B0D7D" w:rsidRDefault="00F873AF" w:rsidP="00F873AF">
      <w:pPr>
        <w:pStyle w:val="Heading1"/>
      </w:pPr>
      <w:bookmarkStart w:id="0" w:name="_Toc442121932"/>
      <w:r w:rsidRPr="007B0D7D">
        <w:t>Abstract</w:t>
      </w:r>
      <w:bookmarkEnd w:id="0"/>
    </w:p>
    <w:p w:rsidR="00AA3F24" w:rsidRPr="007B0D7D" w:rsidRDefault="00B936D0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Pet Sign In is a web application to sign in pets at a work environment.  The idea behind this </w:t>
      </w:r>
      <w:r w:rsidR="0042135F" w:rsidRPr="007B0D7D">
        <w:rPr>
          <w:rFonts w:ascii="Times New Roman" w:hAnsi="Times New Roman" w:cs="Times New Roman"/>
        </w:rPr>
        <w:t>web application is to</w:t>
      </w:r>
      <w:r w:rsidR="00AA3F24" w:rsidRPr="007B0D7D">
        <w:rPr>
          <w:rFonts w:ascii="Times New Roman" w:hAnsi="Times New Roman" w:cs="Times New Roman"/>
        </w:rPr>
        <w:t xml:space="preserve"> do two things:</w:t>
      </w:r>
    </w:p>
    <w:p w:rsidR="00AA3F24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nyone with a pet will be required to abide to the pet policy.</w:t>
      </w:r>
    </w:p>
    <w:p w:rsidR="00B82EF9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Keep audit trail on when a pet is signed in.</w:t>
      </w:r>
    </w:p>
    <w:p w:rsidR="003F33AF" w:rsidRPr="007B0D7D" w:rsidRDefault="00F873AF" w:rsidP="00F873AF">
      <w:pPr>
        <w:pStyle w:val="Heading1"/>
      </w:pPr>
      <w:bookmarkStart w:id="1" w:name="_Toc442121933"/>
      <w:r w:rsidRPr="007B0D7D">
        <w:t>Introduction</w:t>
      </w:r>
      <w:bookmarkEnd w:id="1"/>
    </w:p>
    <w:p w:rsidR="005E0F79" w:rsidRPr="007B0D7D" w:rsidRDefault="005E0F79" w:rsidP="00F873AF">
      <w:pPr>
        <w:pStyle w:val="Heading2"/>
      </w:pPr>
      <w:bookmarkStart w:id="2" w:name="_Toc442121934"/>
      <w:r w:rsidRPr="007B0D7D">
        <w:t>2.1 Background</w:t>
      </w:r>
      <w:bookmarkEnd w:id="2"/>
    </w:p>
    <w:p w:rsidR="003173B5" w:rsidRPr="007B0D7D" w:rsidRDefault="003173B5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t my old job pet friendly, we were required do the following: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l in a form about our pets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end the pet documentation to the Human Resource team for approval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Once approved, the front desk would require us to fill out a form requiring the following: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et’s 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hots up to date check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nderstanding of the dog policy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ature</w:t>
      </w:r>
    </w:p>
    <w:p w:rsidR="003173B5" w:rsidRPr="007B0D7D" w:rsidRDefault="003173B5" w:rsidP="003173B5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 got tired of doing the same process over and over so I thought of making a web application that requires minimum work from Human Resource, wasted paper and stress free.</w:t>
      </w:r>
    </w:p>
    <w:p w:rsidR="003F33AF" w:rsidRPr="007B0D7D" w:rsidRDefault="005E0F79" w:rsidP="00F873AF">
      <w:pPr>
        <w:pStyle w:val="Heading2"/>
      </w:pPr>
      <w:bookmarkStart w:id="3" w:name="_Toc442121935"/>
      <w:r w:rsidRPr="007B0D7D">
        <w:lastRenderedPageBreak/>
        <w:t>2.2</w:t>
      </w:r>
      <w:r w:rsidR="003F33AF" w:rsidRPr="007B0D7D">
        <w:t xml:space="preserve"> </w:t>
      </w:r>
      <w:r w:rsidR="00AA1A4D" w:rsidRPr="007B0D7D">
        <w:t>Goal</w:t>
      </w:r>
      <w:r w:rsidR="00D54043" w:rsidRPr="007B0D7D">
        <w:t>s and Objectives</w:t>
      </w:r>
      <w:bookmarkEnd w:id="3"/>
    </w:p>
    <w:p w:rsidR="00F873AF" w:rsidRPr="007B0D7D" w:rsidRDefault="00B936D0" w:rsidP="008F2BB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project’s goal is to </w:t>
      </w:r>
      <w:r w:rsidR="00214768" w:rsidRPr="007B0D7D">
        <w:rPr>
          <w:rFonts w:ascii="Times New Roman" w:hAnsi="Times New Roman" w:cs="Times New Roman"/>
        </w:rPr>
        <w:t>simplify</w:t>
      </w:r>
      <w:r w:rsidRPr="007B0D7D">
        <w:rPr>
          <w:rFonts w:ascii="Times New Roman" w:hAnsi="Times New Roman" w:cs="Times New Roman"/>
        </w:rPr>
        <w:t xml:space="preserve"> the process of getting yo</w:t>
      </w:r>
      <w:r w:rsidR="00214768" w:rsidRPr="007B0D7D">
        <w:rPr>
          <w:rFonts w:ascii="Times New Roman" w:hAnsi="Times New Roman" w:cs="Times New Roman"/>
        </w:rPr>
        <w:t>ur dog registered and signed in.</w:t>
      </w:r>
    </w:p>
    <w:p w:rsidR="00B45DAC" w:rsidRPr="007B0D7D" w:rsidRDefault="00214768" w:rsidP="00963B7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</w:t>
      </w:r>
      <w:r w:rsidR="005E3153" w:rsidRPr="007B0D7D">
        <w:rPr>
          <w:rFonts w:ascii="Times New Roman" w:hAnsi="Times New Roman" w:cs="Times New Roman"/>
        </w:rPr>
        <w:t>n employee</w:t>
      </w:r>
      <w:r w:rsidRPr="007B0D7D">
        <w:rPr>
          <w:rFonts w:ascii="Times New Roman" w:hAnsi="Times New Roman" w:cs="Times New Roman"/>
        </w:rPr>
        <w:t xml:space="preserve"> can</w:t>
      </w:r>
      <w:r w:rsidR="006F23F0" w:rsidRPr="007B0D7D">
        <w:rPr>
          <w:rFonts w:ascii="Times New Roman" w:hAnsi="Times New Roman" w:cs="Times New Roman"/>
        </w:rPr>
        <w:t>:</w:t>
      </w:r>
    </w:p>
    <w:p w:rsidR="00EA3CB4" w:rsidRPr="007B0D7D" w:rsidRDefault="006F23F0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reate an account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to their account once activated</w:t>
      </w:r>
    </w:p>
    <w:p w:rsidR="00B45DAC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 their pet(s)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ir pet(s)</w:t>
      </w:r>
    </w:p>
    <w:p w:rsidR="00CD239F" w:rsidRPr="007B0D7D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d, edit or disable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ir account</w:t>
      </w:r>
    </w:p>
    <w:p w:rsidR="005E3153" w:rsidRPr="007B0D7D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hange their password</w:t>
      </w:r>
    </w:p>
    <w:p w:rsidR="005E3153" w:rsidRPr="007B0D7D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5E3153" w:rsidRPr="007B0D7D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account activation ode</w:t>
      </w:r>
    </w:p>
    <w:p w:rsidR="005E3153" w:rsidRPr="007B0D7D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ir account activity</w:t>
      </w:r>
    </w:p>
    <w:p w:rsidR="00B45DAC" w:rsidRPr="007B0D7D" w:rsidRDefault="00214768" w:rsidP="00B45DAC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n </w:t>
      </w:r>
      <w:r w:rsidR="00B936D0" w:rsidRPr="007B0D7D">
        <w:rPr>
          <w:rFonts w:ascii="Times New Roman" w:hAnsi="Times New Roman" w:cs="Times New Roman"/>
        </w:rPr>
        <w:t>employee</w:t>
      </w:r>
      <w:r w:rsidRPr="007B0D7D">
        <w:rPr>
          <w:rFonts w:ascii="Times New Roman" w:hAnsi="Times New Roman" w:cs="Times New Roman"/>
        </w:rPr>
        <w:t xml:space="preserve"> </w:t>
      </w:r>
      <w:r w:rsidR="005E3153" w:rsidRPr="007B0D7D">
        <w:rPr>
          <w:rFonts w:ascii="Times New Roman" w:hAnsi="Times New Roman" w:cs="Times New Roman"/>
        </w:rPr>
        <w:t xml:space="preserve">administrator </w:t>
      </w:r>
      <w:r w:rsidRPr="007B0D7D">
        <w:rPr>
          <w:rFonts w:ascii="Times New Roman" w:hAnsi="Times New Roman" w:cs="Times New Roman"/>
        </w:rPr>
        <w:t>can</w:t>
      </w:r>
      <w:r w:rsidR="006F23F0" w:rsidRPr="007B0D7D">
        <w:rPr>
          <w:rFonts w:ascii="Times New Roman" w:hAnsi="Times New Roman" w:cs="Times New Roman"/>
        </w:rPr>
        <w:t>:</w:t>
      </w:r>
    </w:p>
    <w:p w:rsidR="000D364A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ir account</w:t>
      </w:r>
    </w:p>
    <w:p w:rsidR="0061001F" w:rsidRPr="007B0D7D" w:rsidRDefault="0061001F" w:rsidP="0061001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d an employee with a registered account</w:t>
      </w:r>
    </w:p>
    <w:p w:rsidR="0061001F" w:rsidRPr="007B0D7D" w:rsidRDefault="0061001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61001F" w:rsidRPr="007B0D7D" w:rsidRDefault="0061001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account activation ode</w:t>
      </w:r>
    </w:p>
    <w:p w:rsidR="0061001F" w:rsidRPr="007B0D7D" w:rsidRDefault="0061001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ir account activity</w:t>
      </w:r>
    </w:p>
    <w:p w:rsidR="00CD239F" w:rsidRPr="007B0D7D" w:rsidRDefault="00CD239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isable a registered user’s account</w:t>
      </w:r>
      <w:r w:rsidR="006364E9" w:rsidRPr="007B0D7D">
        <w:rPr>
          <w:rFonts w:ascii="Times New Roman" w:hAnsi="Times New Roman" w:cs="Times New Roman"/>
        </w:rPr>
        <w:t xml:space="preserve"> or pet</w:t>
      </w:r>
    </w:p>
    <w:p w:rsidR="00CD239F" w:rsidRPr="007B0D7D" w:rsidRDefault="00CD239F" w:rsidP="00CD239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ir pet(s)</w:t>
      </w:r>
    </w:p>
    <w:p w:rsidR="00CD239F" w:rsidRPr="007B0D7D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d, edit or disable their pet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 company’s pet policy</w:t>
      </w:r>
    </w:p>
    <w:p w:rsidR="000D364A" w:rsidRPr="007B0D7D" w:rsidRDefault="000D364A" w:rsidP="000D364A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super administrator</w:t>
      </w:r>
      <w:r w:rsidR="00CD239F" w:rsidRPr="007B0D7D">
        <w:rPr>
          <w:rFonts w:ascii="Times New Roman" w:hAnsi="Times New Roman" w:cs="Times New Roman"/>
        </w:rPr>
        <w:t xml:space="preserve"> can:</w:t>
      </w:r>
    </w:p>
    <w:p w:rsidR="0003482C" w:rsidRPr="007B0D7D" w:rsidRDefault="00CD239F" w:rsidP="0003482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 website’s code errors</w:t>
      </w:r>
    </w:p>
    <w:p w:rsidR="0003482C" w:rsidRPr="007B0D7D" w:rsidRDefault="00CD239F" w:rsidP="0003482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administrators:</w:t>
      </w:r>
    </w:p>
    <w:p w:rsidR="00CD239F" w:rsidRPr="007B0D7D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romote registered users to administrators</w:t>
      </w:r>
    </w:p>
    <w:p w:rsidR="00CD239F" w:rsidRPr="007B0D7D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emote administrators to registered users</w:t>
      </w:r>
    </w:p>
    <w:p w:rsidR="0009615F" w:rsidRPr="007B0D7D" w:rsidRDefault="0009615F" w:rsidP="006C3F0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following is a list of opportunities this product will bring to </w:t>
      </w:r>
      <w:r w:rsidR="000A7389" w:rsidRPr="007B0D7D">
        <w:rPr>
          <w:rFonts w:ascii="Times New Roman" w:hAnsi="Times New Roman" w:cs="Times New Roman"/>
        </w:rPr>
        <w:t>dog friendly places</w:t>
      </w:r>
      <w:r w:rsidRPr="007B0D7D">
        <w:rPr>
          <w:rFonts w:ascii="Times New Roman" w:hAnsi="Times New Roman" w:cs="Times New Roman"/>
        </w:rPr>
        <w:t>:</w:t>
      </w:r>
    </w:p>
    <w:p w:rsidR="0009615F" w:rsidRPr="007B0D7D" w:rsidRDefault="0009615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ree to use</w:t>
      </w:r>
    </w:p>
    <w:p w:rsidR="00EA3CB4" w:rsidRPr="007B0D7D" w:rsidRDefault="00EA3CB4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obile friendly website</w:t>
      </w:r>
    </w:p>
    <w:p w:rsidR="0009615F" w:rsidRPr="007B0D7D" w:rsidRDefault="000A7389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ast registration</w:t>
      </w:r>
      <w:r w:rsidR="0009615F" w:rsidRPr="007B0D7D">
        <w:rPr>
          <w:rFonts w:ascii="Times New Roman" w:hAnsi="Times New Roman" w:cs="Times New Roman"/>
        </w:rPr>
        <w:t xml:space="preserve"> process</w:t>
      </w:r>
    </w:p>
    <w:p w:rsidR="000A7389" w:rsidRPr="007B0D7D" w:rsidRDefault="000A7389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asy login process to sign in pet</w:t>
      </w:r>
    </w:p>
    <w:p w:rsidR="0009615F" w:rsidRPr="007B0D7D" w:rsidRDefault="000D00EC" w:rsidP="00EA3CB4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llows the company to have </w:t>
      </w:r>
      <w:proofErr w:type="spellStart"/>
      <w:r w:rsidRPr="007B0D7D">
        <w:rPr>
          <w:rFonts w:ascii="Times New Roman" w:hAnsi="Times New Roman" w:cs="Times New Roman"/>
        </w:rPr>
        <w:t>a</w:t>
      </w:r>
      <w:proofErr w:type="spellEnd"/>
      <w:r w:rsidRPr="007B0D7D">
        <w:rPr>
          <w:rFonts w:ascii="Times New Roman" w:hAnsi="Times New Roman" w:cs="Times New Roman"/>
        </w:rPr>
        <w:t xml:space="preserve"> audit trail of all pets</w:t>
      </w:r>
    </w:p>
    <w:p w:rsidR="0009615F" w:rsidRPr="007B0D7D" w:rsidRDefault="0009615F" w:rsidP="000D00E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sing latest security to protect data in transit</w:t>
      </w:r>
      <w:r w:rsidR="000D00EC" w:rsidRPr="007B0D7D">
        <w:rPr>
          <w:rFonts w:ascii="Times New Roman" w:hAnsi="Times New Roman" w:cs="Times New Roman"/>
        </w:rPr>
        <w:t xml:space="preserve"> and at rest</w:t>
      </w:r>
    </w:p>
    <w:p w:rsidR="00EA3CB4" w:rsidRPr="007B0D7D" w:rsidRDefault="00EA3CB4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atabase is manually backed up on a weekly basis</w:t>
      </w:r>
    </w:p>
    <w:p w:rsidR="003F33AF" w:rsidRPr="007B0D7D" w:rsidRDefault="005E0F79" w:rsidP="00FA38C3">
      <w:pPr>
        <w:pStyle w:val="Heading2"/>
      </w:pPr>
      <w:bookmarkStart w:id="4" w:name="_Toc442121936"/>
      <w:r w:rsidRPr="007B0D7D">
        <w:t>2.3</w:t>
      </w:r>
      <w:r w:rsidR="003F33AF" w:rsidRPr="007B0D7D">
        <w:t xml:space="preserve"> Scope</w:t>
      </w:r>
      <w:bookmarkEnd w:id="4"/>
    </w:p>
    <w:p w:rsidR="000F6F2B" w:rsidRPr="007B0D7D" w:rsidRDefault="00FF3F06" w:rsidP="00854DC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website is </w:t>
      </w:r>
      <w:r w:rsidR="00273951" w:rsidRPr="007B0D7D">
        <w:rPr>
          <w:rFonts w:ascii="Times New Roman" w:hAnsi="Times New Roman" w:cs="Times New Roman"/>
        </w:rPr>
        <w:t>a p</w:t>
      </w:r>
      <w:r w:rsidR="00EA3CB4" w:rsidRPr="007B0D7D">
        <w:rPr>
          <w:rFonts w:ascii="Times New Roman" w:hAnsi="Times New Roman" w:cs="Times New Roman"/>
        </w:rPr>
        <w:t>et sign in appl</w:t>
      </w:r>
      <w:r w:rsidR="00854DC3" w:rsidRPr="007B0D7D">
        <w:rPr>
          <w:rFonts w:ascii="Times New Roman" w:hAnsi="Times New Roman" w:cs="Times New Roman"/>
        </w:rPr>
        <w:t xml:space="preserve">ication </w:t>
      </w:r>
      <w:r w:rsidR="0003482C" w:rsidRPr="007B0D7D">
        <w:rPr>
          <w:rFonts w:ascii="Times New Roman" w:hAnsi="Times New Roman" w:cs="Times New Roman"/>
        </w:rPr>
        <w:t xml:space="preserve">installed in a pet friendly company’s website.   It will only be accessible via the company’s intranet and not made available on the internet.  The </w:t>
      </w:r>
      <w:r w:rsidR="00273951" w:rsidRPr="007B0D7D">
        <w:rPr>
          <w:rFonts w:ascii="Times New Roman" w:hAnsi="Times New Roman" w:cs="Times New Roman"/>
        </w:rPr>
        <w:t>idea is to facilitate the sign in process of bringing in your pet to a pet friendly environment.</w:t>
      </w:r>
      <w:r w:rsidR="00681B98" w:rsidRPr="007B0D7D">
        <w:rPr>
          <w:rFonts w:ascii="Times New Roman" w:hAnsi="Times New Roman" w:cs="Times New Roman"/>
        </w:rPr>
        <w:t xml:space="preserve">  More to be added later.</w:t>
      </w:r>
    </w:p>
    <w:p w:rsidR="00FA38C3" w:rsidRPr="007B0D7D" w:rsidRDefault="005E0F79" w:rsidP="00FA38C3">
      <w:pPr>
        <w:pStyle w:val="Heading2"/>
      </w:pPr>
      <w:bookmarkStart w:id="5" w:name="_Toc442121937"/>
      <w:r w:rsidRPr="007B0D7D">
        <w:t>2.</w:t>
      </w:r>
      <w:r w:rsidR="006B3558" w:rsidRPr="007B0D7D">
        <w:t>4</w:t>
      </w:r>
      <w:r w:rsidR="00FA38C3" w:rsidRPr="007B0D7D">
        <w:t xml:space="preserve"> Intended Audience</w:t>
      </w:r>
      <w:bookmarkEnd w:id="5"/>
    </w:p>
    <w:p w:rsidR="00B22F2C" w:rsidRPr="007B0D7D" w:rsidRDefault="00B22F2C" w:rsidP="00B22F2C">
      <w:pPr>
        <w:spacing w:line="240" w:lineRule="auto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udience for this document is anyone looking to understand this project and how it is designed.</w:t>
      </w:r>
    </w:p>
    <w:p w:rsidR="00FA38C3" w:rsidRPr="007B0D7D" w:rsidRDefault="006B3558" w:rsidP="00FA38C3">
      <w:pPr>
        <w:pStyle w:val="Heading2"/>
      </w:pPr>
      <w:bookmarkStart w:id="6" w:name="_Toc442121938"/>
      <w:r w:rsidRPr="007B0D7D">
        <w:lastRenderedPageBreak/>
        <w:t>2.5</w:t>
      </w:r>
      <w:r w:rsidR="00FA38C3" w:rsidRPr="007B0D7D">
        <w:t xml:space="preserve"> Computer Application</w:t>
      </w:r>
      <w:bookmarkEnd w:id="6"/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gent Ransack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ddler4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eZilla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oogle Chrome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rnet Explorer 11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icrosoft Excel, PowerPoint, Visio and Word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 Workbench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otepad ++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PuTTY</w:t>
      </w:r>
      <w:proofErr w:type="spellEnd"/>
    </w:p>
    <w:p w:rsidR="000F6F2B" w:rsidRPr="007B0D7D" w:rsidRDefault="000F6F2B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lliJ Idea</w:t>
      </w:r>
    </w:p>
    <w:p w:rsidR="00FA38C3" w:rsidRPr="007B0D7D" w:rsidRDefault="006B3558" w:rsidP="00FA38C3">
      <w:pPr>
        <w:pStyle w:val="Heading2"/>
      </w:pPr>
      <w:bookmarkStart w:id="7" w:name="_Toc442121939"/>
      <w:r w:rsidRPr="007B0D7D">
        <w:t>2.6</w:t>
      </w:r>
      <w:r w:rsidR="00FA38C3" w:rsidRPr="007B0D7D">
        <w:t xml:space="preserve"> Web Application</w:t>
      </w:r>
      <w:bookmarkEnd w:id="7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CPanel</w:t>
      </w:r>
      <w:proofErr w:type="spellEnd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ropbox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itHub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JSFiddle</w:t>
      </w:r>
      <w:proofErr w:type="spellEnd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Runnables</w:t>
      </w:r>
      <w:proofErr w:type="spellEnd"/>
    </w:p>
    <w:p w:rsidR="00FA38C3" w:rsidRPr="007B0D7D" w:rsidRDefault="006B3558" w:rsidP="00FA38C3">
      <w:pPr>
        <w:pStyle w:val="Heading2"/>
      </w:pPr>
      <w:bookmarkStart w:id="8" w:name="_Toc442121940"/>
      <w:r w:rsidRPr="007B0D7D">
        <w:t>2.7</w:t>
      </w:r>
      <w:r w:rsidR="00FA38C3" w:rsidRPr="007B0D7D">
        <w:t xml:space="preserve"> Languages</w:t>
      </w:r>
      <w:bookmarkEnd w:id="8"/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ML 5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avaScript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HP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</w:t>
      </w:r>
    </w:p>
    <w:p w:rsidR="00FA38C3" w:rsidRPr="007B0D7D" w:rsidRDefault="006B3558" w:rsidP="00FA38C3">
      <w:pPr>
        <w:pStyle w:val="Heading2"/>
      </w:pPr>
      <w:bookmarkStart w:id="9" w:name="_Toc442121941"/>
      <w:r w:rsidRPr="007B0D7D">
        <w:t>2.8</w:t>
      </w:r>
      <w:r w:rsidR="00FA38C3" w:rsidRPr="007B0D7D">
        <w:t xml:space="preserve"> Libraries</w:t>
      </w:r>
      <w:bookmarkEnd w:id="9"/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ootstrap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Query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oyride</w:t>
      </w:r>
    </w:p>
    <w:p w:rsidR="00FA38C3" w:rsidRPr="007B0D7D" w:rsidRDefault="00FA38C3" w:rsidP="00FA38C3">
      <w:pPr>
        <w:pStyle w:val="Heading1"/>
      </w:pPr>
      <w:bookmarkStart w:id="10" w:name="_Toc442121942"/>
      <w:r w:rsidRPr="007B0D7D">
        <w:t>3 Analysis Overview</w:t>
      </w:r>
      <w:bookmarkEnd w:id="10"/>
    </w:p>
    <w:p w:rsidR="00FA38C3" w:rsidRPr="007B0D7D" w:rsidRDefault="00FA38C3" w:rsidP="00FA38C3">
      <w:pPr>
        <w:pStyle w:val="Heading2"/>
      </w:pPr>
      <w:bookmarkStart w:id="11" w:name="_Toc442121943"/>
      <w:r w:rsidRPr="007B0D7D">
        <w:t>3.1 System Usage</w:t>
      </w:r>
      <w:bookmarkEnd w:id="11"/>
    </w:p>
    <w:p w:rsidR="00FA38C3" w:rsidRPr="007B0D7D" w:rsidRDefault="00FA38C3" w:rsidP="00FA38C3">
      <w:pPr>
        <w:pStyle w:val="Heading2"/>
      </w:pPr>
      <w:bookmarkStart w:id="12" w:name="_Toc442121944"/>
      <w:r w:rsidRPr="007B0D7D">
        <w:t>3.2 Assumptions, Dependencies and Constraints</w:t>
      </w:r>
      <w:bookmarkEnd w:id="12"/>
    </w:p>
    <w:p w:rsidR="006361A7" w:rsidRPr="007B0D7D" w:rsidRDefault="006361A7" w:rsidP="006361A7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vailability of the website will depend on the service availability of the hosting company.</w:t>
      </w:r>
    </w:p>
    <w:p w:rsidR="00042C86" w:rsidRPr="007B0D7D" w:rsidRDefault="00042C86" w:rsidP="00042C86">
      <w:pPr>
        <w:pStyle w:val="Heading2"/>
      </w:pPr>
      <w:bookmarkStart w:id="13" w:name="_Toc442121945"/>
      <w:r w:rsidRPr="007B0D7D">
        <w:t>3.3 Development Methods</w:t>
      </w:r>
      <w:bookmarkEnd w:id="13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515"/>
        <w:gridCol w:w="6835"/>
      </w:tblGrid>
      <w:tr w:rsidR="007B0D7D" w:rsidRPr="007B0D7D" w:rsidTr="000103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</w:tcPr>
          <w:p w:rsidR="0033639D" w:rsidRPr="007B0D7D" w:rsidRDefault="0033639D" w:rsidP="00963B7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B0D7D">
              <w:rPr>
                <w:rFonts w:ascii="Times New Roman" w:hAnsi="Times New Roman" w:cs="Times New Roman"/>
                <w:sz w:val="28"/>
                <w:szCs w:val="28"/>
              </w:rPr>
              <w:t>Machine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Nam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Microsoft Windows 7 Professional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6.1.7601 Service Pack 1 Build 760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Manufacture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Microsoft Corporation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anufacturer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odel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Z68BC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Typ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x64-based PC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rocesso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 xml:space="preserve">Intel(R) Core(TM) i7-2600K CPU @ 3.40GHz, 3401 </w:t>
            </w:r>
            <w:proofErr w:type="spellStart"/>
            <w:r w:rsidRPr="007B0D7D">
              <w:rPr>
                <w:rFonts w:ascii="Times New Roman" w:hAnsi="Times New Roman" w:cs="Times New Roman"/>
              </w:rPr>
              <w:t>Mhz</w:t>
            </w:r>
            <w:proofErr w:type="spellEnd"/>
            <w:r w:rsidRPr="007B0D7D">
              <w:rPr>
                <w:rFonts w:ascii="Times New Roman" w:hAnsi="Times New Roman" w:cs="Times New Roman"/>
              </w:rPr>
              <w:t>, 4 Core(s), 8 Logical Processor(s)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IOS Version/Dat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 Corp. BCZ6810H.86A.0021.2011.0831.1555, 8/31/201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MBIOS Version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.6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Physic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6.0 GB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Virtu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32.0 GB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 Driv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38 GB</w:t>
            </w:r>
          </w:p>
        </w:tc>
      </w:tr>
    </w:tbl>
    <w:p w:rsidR="00042C86" w:rsidRPr="007B0D7D" w:rsidRDefault="00042C86" w:rsidP="001E2829">
      <w:pPr>
        <w:pStyle w:val="Heading1"/>
      </w:pPr>
      <w:bookmarkStart w:id="14" w:name="_Toc442121946"/>
      <w:r w:rsidRPr="007B0D7D">
        <w:t>4 Requirements</w:t>
      </w:r>
      <w:bookmarkEnd w:id="14"/>
    </w:p>
    <w:p w:rsidR="00042C86" w:rsidRPr="007B0D7D" w:rsidRDefault="00042C86" w:rsidP="00042C86">
      <w:pPr>
        <w:pStyle w:val="Heading2"/>
      </w:pPr>
      <w:bookmarkStart w:id="15" w:name="_Toc442121947"/>
      <w:r w:rsidRPr="007B0D7D">
        <w:t>4.1 Inputs – Data</w:t>
      </w:r>
      <w:bookmarkEnd w:id="15"/>
    </w:p>
    <w:p w:rsidR="002432BE" w:rsidRPr="007B0D7D" w:rsidRDefault="00F855C2" w:rsidP="002432BE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ser</w:t>
      </w:r>
      <w:r w:rsidR="002432BE" w:rsidRPr="007B0D7D">
        <w:rPr>
          <w:rFonts w:ascii="Times New Roman" w:hAnsi="Times New Roman" w:cs="Times New Roman"/>
        </w:rPr>
        <w:t>:</w:t>
      </w:r>
    </w:p>
    <w:p w:rsidR="002432BE" w:rsidRPr="007B0D7D" w:rsidRDefault="002432BE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mail</w:t>
      </w:r>
    </w:p>
    <w:p w:rsidR="002B4D76" w:rsidRPr="007B0D7D" w:rsidRDefault="009B0037" w:rsidP="002B4D76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xtension must match c</w:t>
      </w:r>
      <w:r w:rsidR="002B4D76" w:rsidRPr="007B0D7D">
        <w:rPr>
          <w:rFonts w:ascii="Times New Roman" w:hAnsi="Times New Roman" w:cs="Times New Roman"/>
        </w:rPr>
        <w:t xml:space="preserve">ompany </w:t>
      </w:r>
      <w:r w:rsidRPr="007B0D7D">
        <w:rPr>
          <w:rFonts w:ascii="Times New Roman" w:hAnsi="Times New Roman" w:cs="Times New Roman"/>
        </w:rPr>
        <w:t>e</w:t>
      </w:r>
      <w:r w:rsidR="002B4D76" w:rsidRPr="007B0D7D">
        <w:rPr>
          <w:rFonts w:ascii="Times New Roman" w:hAnsi="Times New Roman" w:cs="Times New Roman"/>
        </w:rPr>
        <w:t>mail address</w:t>
      </w:r>
    </w:p>
    <w:p w:rsidR="002432BE" w:rsidRPr="007B0D7D" w:rsidRDefault="002432BE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assword</w:t>
      </w:r>
    </w:p>
    <w:p w:rsidR="002B4D76" w:rsidRPr="007B0D7D" w:rsidRDefault="002B4D76" w:rsidP="002B4D76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assword between 8-45 characters long</w:t>
      </w:r>
    </w:p>
    <w:p w:rsidR="002432BE" w:rsidRPr="007B0D7D" w:rsidRDefault="002B4D76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ctive</w:t>
      </w:r>
      <w:r w:rsidR="00DC7C9A" w:rsidRPr="007B0D7D">
        <w:rPr>
          <w:rFonts w:ascii="Times New Roman" w:hAnsi="Times New Roman" w:cs="Times New Roman"/>
        </w:rPr>
        <w:t xml:space="preserve"> – 1 use</w:t>
      </w:r>
    </w:p>
    <w:p w:rsidR="009B0037" w:rsidRPr="007B0D7D" w:rsidRDefault="00D82D27" w:rsidP="009B0037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pplication functions are disabled if</w:t>
      </w:r>
      <w:r w:rsidR="00320C13" w:rsidRPr="007B0D7D">
        <w:rPr>
          <w:rFonts w:ascii="Times New Roman" w:hAnsi="Times New Roman" w:cs="Times New Roman"/>
        </w:rPr>
        <w:t xml:space="preserve"> its 0</w:t>
      </w:r>
    </w:p>
    <w:p w:rsidR="00D82D27" w:rsidRPr="007B0D7D" w:rsidRDefault="00D82D27" w:rsidP="009B0037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Email needs to be verified via </w:t>
      </w:r>
      <w:proofErr w:type="spellStart"/>
      <w:r w:rsidRPr="007B0D7D">
        <w:rPr>
          <w:rFonts w:ascii="Times New Roman" w:hAnsi="Times New Roman" w:cs="Times New Roman"/>
        </w:rPr>
        <w:t>ActivationCode</w:t>
      </w:r>
      <w:proofErr w:type="spellEnd"/>
      <w:r w:rsidRPr="007B0D7D">
        <w:rPr>
          <w:rFonts w:ascii="Times New Roman" w:hAnsi="Times New Roman" w:cs="Times New Roman"/>
        </w:rPr>
        <w:t xml:space="preserve"> method</w:t>
      </w:r>
    </w:p>
    <w:p w:rsidR="002B4D76" w:rsidRPr="007B0D7D" w:rsidRDefault="006F4E33" w:rsidP="006F4E33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ttempts</w:t>
      </w:r>
      <w:r w:rsidR="00DC7C9A" w:rsidRPr="007B0D7D">
        <w:rPr>
          <w:rFonts w:ascii="Times New Roman" w:hAnsi="Times New Roman" w:cs="Times New Roman"/>
        </w:rPr>
        <w:t xml:space="preserve"> – 2 uses</w:t>
      </w:r>
    </w:p>
    <w:p w:rsidR="009B0037" w:rsidRPr="007B0D7D" w:rsidRDefault="009B0037" w:rsidP="006F4E33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Each </w:t>
      </w:r>
      <w:r w:rsidR="00D82D27" w:rsidRPr="007B0D7D">
        <w:rPr>
          <w:rFonts w:ascii="Times New Roman" w:hAnsi="Times New Roman" w:cs="Times New Roman"/>
        </w:rPr>
        <w:t xml:space="preserve">failed </w:t>
      </w:r>
      <w:r w:rsidRPr="007B0D7D">
        <w:rPr>
          <w:rFonts w:ascii="Times New Roman" w:hAnsi="Times New Roman" w:cs="Times New Roman"/>
        </w:rPr>
        <w:t xml:space="preserve">login or registration </w:t>
      </w:r>
      <w:r w:rsidR="00D82D27" w:rsidRPr="007B0D7D">
        <w:rPr>
          <w:rFonts w:ascii="Times New Roman" w:hAnsi="Times New Roman" w:cs="Times New Roman"/>
        </w:rPr>
        <w:t xml:space="preserve">to a registered account </w:t>
      </w:r>
      <w:r w:rsidRPr="007B0D7D">
        <w:rPr>
          <w:rFonts w:ascii="Times New Roman" w:hAnsi="Times New Roman" w:cs="Times New Roman"/>
        </w:rPr>
        <w:t xml:space="preserve">attempt </w:t>
      </w:r>
      <w:r w:rsidR="00D82D27" w:rsidRPr="007B0D7D">
        <w:rPr>
          <w:rFonts w:ascii="Times New Roman" w:hAnsi="Times New Roman" w:cs="Times New Roman"/>
        </w:rPr>
        <w:t xml:space="preserve">adds </w:t>
      </w:r>
      <w:r w:rsidRPr="007B0D7D">
        <w:rPr>
          <w:rFonts w:ascii="Times New Roman" w:hAnsi="Times New Roman" w:cs="Times New Roman"/>
        </w:rPr>
        <w:t>an increments of 1</w:t>
      </w:r>
    </w:p>
    <w:p w:rsidR="006F4E33" w:rsidRPr="007B0D7D" w:rsidRDefault="006F4E33" w:rsidP="006F4E33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&gt;4 locks the account</w:t>
      </w:r>
    </w:p>
    <w:p w:rsidR="008C75C9" w:rsidRPr="007B0D7D" w:rsidRDefault="008C75C9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Admin</w:t>
      </w:r>
      <w:r w:rsidR="0047404C" w:rsidRPr="007B0D7D">
        <w:rPr>
          <w:rFonts w:ascii="Times New Roman" w:hAnsi="Times New Roman" w:cs="Times New Roman"/>
        </w:rPr>
        <w:t>Code</w:t>
      </w:r>
      <w:proofErr w:type="spellEnd"/>
      <w:r w:rsidR="00DC7C9A" w:rsidRPr="007B0D7D">
        <w:rPr>
          <w:rFonts w:ascii="Times New Roman" w:hAnsi="Times New Roman" w:cs="Times New Roman"/>
        </w:rPr>
        <w:t xml:space="preserve"> – 3 uses</w:t>
      </w:r>
    </w:p>
    <w:p w:rsidR="0047404C" w:rsidRPr="007B0D7D" w:rsidRDefault="0047404C" w:rsidP="0047404C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Code 0 is </w:t>
      </w:r>
      <w:r w:rsidR="00681B98" w:rsidRPr="007B0D7D">
        <w:rPr>
          <w:rFonts w:ascii="Times New Roman" w:hAnsi="Times New Roman" w:cs="Times New Roman"/>
        </w:rPr>
        <w:t>a registered user</w:t>
      </w:r>
    </w:p>
    <w:p w:rsidR="0047404C" w:rsidRPr="007B0D7D" w:rsidRDefault="0047404C" w:rsidP="0047404C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ode 1 is an administrator</w:t>
      </w:r>
    </w:p>
    <w:p w:rsidR="0047404C" w:rsidRPr="007B0D7D" w:rsidRDefault="0047404C" w:rsidP="0047404C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ode 2</w:t>
      </w:r>
      <w:r w:rsidR="00681B98" w:rsidRPr="007B0D7D">
        <w:rPr>
          <w:rFonts w:ascii="Times New Roman" w:hAnsi="Times New Roman" w:cs="Times New Roman"/>
        </w:rPr>
        <w:t xml:space="preserve"> a super administrator</w:t>
      </w:r>
    </w:p>
    <w:p w:rsidR="008C75C9" w:rsidRPr="007B0D7D" w:rsidRDefault="002B4D76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ActivationCode</w:t>
      </w:r>
      <w:proofErr w:type="spellEnd"/>
      <w:r w:rsidR="00DC7C9A" w:rsidRPr="007B0D7D">
        <w:rPr>
          <w:rFonts w:ascii="Times New Roman" w:hAnsi="Times New Roman" w:cs="Times New Roman"/>
        </w:rPr>
        <w:t xml:space="preserve"> – 1 use</w:t>
      </w:r>
    </w:p>
    <w:p w:rsidR="002B4D76" w:rsidRPr="007B0D7D" w:rsidRDefault="002B4D76" w:rsidP="002B4D76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code sent to the email to verify the email address</w:t>
      </w:r>
    </w:p>
    <w:p w:rsidR="00BF26FA" w:rsidRPr="007B0D7D" w:rsidRDefault="00BF26FA" w:rsidP="00BF26FA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isabled – 1 use</w:t>
      </w:r>
    </w:p>
    <w:p w:rsidR="00BF26FA" w:rsidRPr="007B0D7D" w:rsidRDefault="00BF26FA" w:rsidP="00BF26FA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an only be disabled by administrators</w:t>
      </w:r>
    </w:p>
    <w:p w:rsidR="002432BE" w:rsidRPr="007B0D7D" w:rsidRDefault="002432BE" w:rsidP="008C75C9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et: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ame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reed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OB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ex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icture</w:t>
      </w:r>
    </w:p>
    <w:p w:rsidR="007851F1" w:rsidRPr="007B0D7D" w:rsidRDefault="00681B98" w:rsidP="007851F1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isabled</w:t>
      </w:r>
    </w:p>
    <w:p w:rsidR="008F2BB6" w:rsidRPr="007B0D7D" w:rsidRDefault="00042C86" w:rsidP="00F72D27">
      <w:pPr>
        <w:pStyle w:val="Heading2"/>
      </w:pPr>
      <w:bookmarkStart w:id="16" w:name="_Toc442121948"/>
      <w:r w:rsidRPr="007B0D7D">
        <w:t>4.2 Outputs – Information</w:t>
      </w:r>
      <w:bookmarkEnd w:id="16"/>
    </w:p>
    <w:p w:rsidR="002432BE" w:rsidRPr="007B0D7D" w:rsidRDefault="00681B98" w:rsidP="002432BE">
      <w:r w:rsidRPr="007B0D7D">
        <w:t>Account Activity</w:t>
      </w:r>
    </w:p>
    <w:p w:rsidR="00681B98" w:rsidRDefault="00D570D2" w:rsidP="002432BE">
      <w:r>
        <w:t>Error logging: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D570D2" w:rsidRPr="007B0D7D" w:rsidTr="006524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  <w:tcBorders>
              <w:bottom w:val="single" w:sz="4" w:space="0" w:color="auto"/>
            </w:tcBorders>
          </w:tcPr>
          <w:p w:rsidR="00D570D2" w:rsidRPr="007B0D7D" w:rsidRDefault="00D570D2" w:rsidP="00705EA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rror Messages</w:t>
            </w:r>
          </w:p>
        </w:tc>
      </w:tr>
      <w:tr w:rsidR="00D570D2" w:rsidRPr="007B0D7D" w:rsidTr="00750C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tcBorders>
              <w:top w:val="single" w:sz="4" w:space="0" w:color="auto"/>
            </w:tcBorders>
            <w:vAlign w:val="bottom"/>
          </w:tcPr>
          <w:p w:rsidR="00D570D2" w:rsidRDefault="00D570D2" w:rsidP="00D570D2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87F0C"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7465" w:type="dxa"/>
            <w:tcBorders>
              <w:top w:val="single" w:sz="4" w:space="0" w:color="auto"/>
            </w:tcBorders>
          </w:tcPr>
          <w:p w:rsidR="00D570D2" w:rsidRPr="007B0D7D" w:rsidRDefault="00287F0C" w:rsidP="00D570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PHP errors, varies)</w:t>
            </w:r>
          </w:p>
        </w:tc>
      </w:tr>
      <w:tr w:rsidR="00287F0C" w:rsidRPr="007B0D7D" w:rsidTr="00750C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tcBorders>
              <w:top w:val="single" w:sz="4" w:space="0" w:color="auto"/>
            </w:tcBorders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lastRenderedPageBreak/>
              <w:t>Error 1</w:t>
            </w:r>
          </w:p>
        </w:tc>
        <w:tc>
          <w:tcPr>
            <w:tcW w:w="7465" w:type="dxa"/>
            <w:tcBorders>
              <w:top w:val="single" w:sz="4" w:space="0" w:color="auto"/>
            </w:tcBorders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750C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750C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>
              <w:rPr>
                <w:rFonts w:ascii="Calibri" w:hAnsi="Calibri"/>
                <w:color w:val="000000"/>
              </w:rPr>
              <w:t>9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750C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0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lease enter a valid GMAIL e-mail address (your.name@gmail.com).</w:t>
            </w:r>
          </w:p>
        </w:tc>
      </w:tr>
      <w:tr w:rsidR="00287F0C" w:rsidRPr="007B0D7D" w:rsidTr="00750C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</w:t>
            </w:r>
          </w:p>
        </w:tc>
        <w:tc>
          <w:tcPr>
            <w:tcW w:w="7465" w:type="dxa"/>
          </w:tcPr>
          <w:p w:rsidR="00287F0C" w:rsidRPr="007A19D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Not a valid e-mail address.</w:t>
            </w:r>
          </w:p>
        </w:tc>
      </w:tr>
      <w:tr w:rsidR="00287F0C" w:rsidRPr="007B0D7D" w:rsidTr="00750C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5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is not activate.  Wait or contact an Admin.</w:t>
            </w:r>
          </w:p>
        </w:tc>
      </w:tr>
      <w:tr w:rsidR="00287F0C" w:rsidRPr="007B0D7D" w:rsidTr="00750C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9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d</w:t>
            </w:r>
            <w:r>
              <w:rPr>
                <w:rFonts w:ascii="Times New Roman" w:hAnsi="Times New Roman" w:cs="Times New Roman"/>
              </w:rPr>
              <w:t>oesn't exist.  Please click on "Register for a new account</w:t>
            </w:r>
            <w:r w:rsidRPr="004129E0">
              <w:rPr>
                <w:rFonts w:ascii="Times New Roman" w:hAnsi="Times New Roman" w:cs="Times New Roman"/>
              </w:rPr>
              <w:t>"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287F0C" w:rsidRPr="007B0D7D" w:rsidTr="00750C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0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six characters.</w:t>
            </w:r>
          </w:p>
        </w:tc>
      </w:tr>
      <w:tr w:rsidR="00287F0C" w:rsidRPr="007B0D7D" w:rsidTr="00750C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1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be different from your email.</w:t>
            </w:r>
          </w:p>
        </w:tc>
      </w:tr>
      <w:tr w:rsidR="00287F0C" w:rsidRPr="007B0D7D" w:rsidTr="00750C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2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number (0-9).</w:t>
            </w:r>
          </w:p>
        </w:tc>
      </w:tr>
      <w:tr w:rsidR="00287F0C" w:rsidRPr="007B0D7D" w:rsidTr="00750C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3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lowercase letter (a-z).</w:t>
            </w:r>
          </w:p>
        </w:tc>
      </w:tr>
      <w:tr w:rsidR="00287F0C" w:rsidRPr="007B0D7D" w:rsidTr="00750C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4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uppercase letter (A-Z).</w:t>
            </w:r>
          </w:p>
        </w:tc>
      </w:tr>
      <w:tr w:rsidR="00287F0C" w:rsidRPr="007B0D7D" w:rsidTr="00750C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5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Invalid email and/or password.  If you forgot your password, reset it.</w:t>
            </w:r>
          </w:p>
        </w:tc>
      </w:tr>
      <w:tr w:rsidR="00287F0C" w:rsidRPr="007B0D7D" w:rsidTr="00750C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6</w:t>
            </w:r>
          </w:p>
        </w:tc>
        <w:tc>
          <w:tcPr>
            <w:tcW w:w="7465" w:type="dxa"/>
          </w:tcPr>
          <w:p w:rsidR="00287F0C" w:rsidRPr="004129E0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Please fill all of the fields.</w:t>
            </w:r>
          </w:p>
        </w:tc>
      </w:tr>
      <w:tr w:rsidR="00BA3133" w:rsidRPr="007B0D7D" w:rsidTr="00750C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BA3133" w:rsidRDefault="00BA3133" w:rsidP="00BA3133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7</w:t>
            </w:r>
          </w:p>
        </w:tc>
        <w:tc>
          <w:tcPr>
            <w:tcW w:w="7465" w:type="dxa"/>
          </w:tcPr>
          <w:p w:rsidR="00BA3133" w:rsidRPr="004129E0" w:rsidRDefault="00BA3133" w:rsidP="00BA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8B7DAD" w:rsidRPr="007B0D7D" w:rsidTr="00750C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8B7DAD" w:rsidRDefault="008B7DAD" w:rsidP="008B7DA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8</w:t>
            </w:r>
          </w:p>
        </w:tc>
        <w:tc>
          <w:tcPr>
            <w:tcW w:w="7465" w:type="dxa"/>
          </w:tcPr>
          <w:p w:rsidR="008B7DAD" w:rsidRPr="004129E0" w:rsidRDefault="008B7DAD" w:rsidP="008B7D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902A05" w:rsidRPr="007B0D7D" w:rsidTr="00750C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9</w:t>
            </w:r>
          </w:p>
        </w:tc>
        <w:tc>
          <w:tcPr>
            <w:tcW w:w="7465" w:type="dxa"/>
          </w:tcPr>
          <w:p w:rsidR="00902A05" w:rsidRPr="004129E0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902A05" w:rsidRPr="007B0D7D" w:rsidTr="00750C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0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is</w:t>
            </w:r>
            <w:r w:rsidRPr="004129E0">
              <w:rPr>
                <w:rFonts w:ascii="Times New Roman" w:hAnsi="Times New Roman" w:cs="Times New Roman"/>
              </w:rPr>
              <w:t xml:space="preserve"> breed already exist.</w:t>
            </w:r>
          </w:p>
        </w:tc>
      </w:tr>
      <w:tr w:rsidR="00902A05" w:rsidRPr="007B0D7D" w:rsidTr="00750C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1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 xml:space="preserve">You already have a pet name </w:t>
            </w:r>
            <w:r>
              <w:rPr>
                <w:rFonts w:ascii="Times New Roman" w:hAnsi="Times New Roman" w:cs="Times New Roman"/>
              </w:rPr>
              <w:t>(pet name)</w:t>
            </w:r>
            <w:r w:rsidRPr="004129E0">
              <w:rPr>
                <w:rFonts w:ascii="Times New Roman" w:hAnsi="Times New Roman" w:cs="Times New Roman"/>
              </w:rPr>
              <w:t xml:space="preserve">.  </w:t>
            </w:r>
            <w:r>
              <w:rPr>
                <w:rFonts w:ascii="Times New Roman" w:hAnsi="Times New Roman" w:cs="Times New Roman"/>
              </w:rPr>
              <w:t>Please p</w:t>
            </w:r>
            <w:r w:rsidRPr="004129E0">
              <w:rPr>
                <w:rFonts w:ascii="Times New Roman" w:hAnsi="Times New Roman" w:cs="Times New Roman"/>
              </w:rPr>
              <w:t>ick a different name.</w:t>
            </w:r>
          </w:p>
        </w:tc>
      </w:tr>
      <w:tr w:rsidR="00902A05" w:rsidRPr="007B0D7D" w:rsidTr="00750C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2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902A05" w:rsidRPr="007B0D7D" w:rsidTr="00750C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3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902A05" w:rsidRPr="007B0D7D" w:rsidTr="00750C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4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902A05" w:rsidRPr="007B0D7D" w:rsidTr="00750C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5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902A05" w:rsidRPr="007B0D7D" w:rsidTr="00750C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6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902A05" w:rsidRPr="007B0D7D" w:rsidTr="00750C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7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902A05" w:rsidRPr="007B0D7D" w:rsidTr="00750C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8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902A05" w:rsidRPr="007B0D7D" w:rsidTr="00750C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9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902A05" w:rsidRPr="007B0D7D" w:rsidTr="00750C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87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will be locked out soon.</w:t>
            </w:r>
          </w:p>
        </w:tc>
      </w:tr>
      <w:tr w:rsidR="00902A05" w:rsidRPr="007B0D7D" w:rsidTr="00750C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89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has been locked.  Reset your account or contact the administrator.</w:t>
            </w:r>
          </w:p>
        </w:tc>
      </w:tr>
      <w:tr w:rsidR="00902A05" w:rsidRPr="007B0D7D" w:rsidTr="00750C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99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87F0C">
              <w:rPr>
                <w:rFonts w:ascii="Times New Roman" w:hAnsi="Times New Roman" w:cs="Times New Roman"/>
              </w:rPr>
              <w:t>Your session expired, please sign in again.</w:t>
            </w:r>
          </w:p>
        </w:tc>
      </w:tr>
    </w:tbl>
    <w:p w:rsidR="00D570D2" w:rsidRPr="007B0D7D" w:rsidRDefault="00D570D2" w:rsidP="002432BE"/>
    <w:p w:rsidR="00042C86" w:rsidRPr="007B0D7D" w:rsidRDefault="00042C86" w:rsidP="00042C86">
      <w:pPr>
        <w:pStyle w:val="Heading2"/>
      </w:pPr>
      <w:bookmarkStart w:id="17" w:name="_Toc442121949"/>
      <w:r w:rsidRPr="007B0D7D">
        <w:t>4.3 Processes – Manual/Automatic</w:t>
      </w:r>
      <w:bookmarkEnd w:id="17"/>
    </w:p>
    <w:p w:rsidR="00DA130E" w:rsidRPr="007B0D7D" w:rsidRDefault="00DA130E" w:rsidP="00DA130E">
      <w:r w:rsidRPr="007B0D7D">
        <w:t>Manual:</w:t>
      </w:r>
    </w:p>
    <w:p w:rsidR="00700321" w:rsidRPr="007B0D7D" w:rsidRDefault="00700321" w:rsidP="00DA130E">
      <w:pPr>
        <w:pStyle w:val="ListParagraph"/>
        <w:numPr>
          <w:ilvl w:val="0"/>
          <w:numId w:val="14"/>
        </w:numPr>
      </w:pPr>
      <w:r w:rsidRPr="007B0D7D">
        <w:t>Administrator uploads company pet policy PDF</w:t>
      </w:r>
    </w:p>
    <w:p w:rsidR="00DA130E" w:rsidRPr="007B0D7D" w:rsidRDefault="00DA130E" w:rsidP="00DA130E">
      <w:pPr>
        <w:pStyle w:val="ListParagraph"/>
        <w:numPr>
          <w:ilvl w:val="0"/>
          <w:numId w:val="14"/>
        </w:numPr>
      </w:pPr>
      <w:r w:rsidRPr="007B0D7D">
        <w:t>Us</w:t>
      </w:r>
      <w:r w:rsidR="00AD1FC9" w:rsidRPr="007B0D7D">
        <w:t xml:space="preserve">er approves, updates, notifies and </w:t>
      </w:r>
      <w:r w:rsidR="00D66D1A" w:rsidRPr="007B0D7D">
        <w:t>close</w:t>
      </w:r>
      <w:r w:rsidR="00AD1FC9" w:rsidRPr="007B0D7D">
        <w:t xml:space="preserve"> </w:t>
      </w:r>
      <w:r w:rsidRPr="007B0D7D">
        <w:t>accounts</w:t>
      </w:r>
    </w:p>
    <w:p w:rsidR="00DA130E" w:rsidRPr="007B0D7D" w:rsidRDefault="00DA130E" w:rsidP="00DA130E">
      <w:r w:rsidRPr="007B0D7D">
        <w:t>Automatic:</w:t>
      </w:r>
    </w:p>
    <w:p w:rsidR="00DA130E" w:rsidRPr="007B0D7D" w:rsidRDefault="00681B98" w:rsidP="00DA130E">
      <w:pPr>
        <w:pStyle w:val="ListParagraph"/>
        <w:numPr>
          <w:ilvl w:val="0"/>
          <w:numId w:val="15"/>
        </w:numPr>
      </w:pPr>
      <w:r w:rsidRPr="007B0D7D">
        <w:t>Account activity</w:t>
      </w:r>
      <w:r w:rsidR="00DA130E" w:rsidRPr="007B0D7D">
        <w:t xml:space="preserve"> logging</w:t>
      </w:r>
    </w:p>
    <w:p w:rsidR="00DA130E" w:rsidRPr="007B0D7D" w:rsidRDefault="00681B98" w:rsidP="00DA130E">
      <w:pPr>
        <w:pStyle w:val="ListParagraph"/>
        <w:numPr>
          <w:ilvl w:val="0"/>
          <w:numId w:val="15"/>
        </w:numPr>
      </w:pPr>
      <w:r w:rsidRPr="007B0D7D">
        <w:t>Error l</w:t>
      </w:r>
      <w:r w:rsidR="00DA130E" w:rsidRPr="007B0D7D">
        <w:t>ogging</w:t>
      </w:r>
    </w:p>
    <w:p w:rsidR="00042C86" w:rsidRPr="007B0D7D" w:rsidRDefault="00042C86" w:rsidP="00042C86">
      <w:pPr>
        <w:pStyle w:val="Heading2"/>
      </w:pPr>
      <w:bookmarkStart w:id="18" w:name="_Toc442121950"/>
      <w:r w:rsidRPr="007B0D7D">
        <w:t>4.4 Storage – Database</w:t>
      </w:r>
      <w:bookmarkEnd w:id="18"/>
    </w:p>
    <w:p w:rsidR="004C45A1" w:rsidRPr="007B0D7D" w:rsidRDefault="004C45A1" w:rsidP="00B8537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ll data will be stored in </w:t>
      </w:r>
      <w:r w:rsidR="007D2064" w:rsidRPr="007B0D7D">
        <w:rPr>
          <w:rFonts w:ascii="Times New Roman" w:hAnsi="Times New Roman" w:cs="Times New Roman"/>
        </w:rPr>
        <w:t xml:space="preserve">a </w:t>
      </w:r>
      <w:r w:rsidRPr="007B0D7D">
        <w:rPr>
          <w:rFonts w:ascii="Times New Roman" w:hAnsi="Times New Roman" w:cs="Times New Roman"/>
        </w:rPr>
        <w:t>MySQL Database.</w:t>
      </w:r>
    </w:p>
    <w:p w:rsidR="00042C86" w:rsidRPr="007B0D7D" w:rsidRDefault="00042C86" w:rsidP="00042C86">
      <w:pPr>
        <w:pStyle w:val="Heading2"/>
      </w:pPr>
      <w:bookmarkStart w:id="19" w:name="_Toc442121951"/>
      <w:r w:rsidRPr="007B0D7D">
        <w:lastRenderedPageBreak/>
        <w:t xml:space="preserve">4.5 </w:t>
      </w:r>
      <w:r w:rsidR="008F2BB6" w:rsidRPr="007B0D7D">
        <w:t xml:space="preserve">Control – </w:t>
      </w:r>
      <w:r w:rsidRPr="007B0D7D">
        <w:t>Interfaces</w:t>
      </w:r>
      <w:bookmarkEnd w:id="19"/>
    </w:p>
    <w:p w:rsidR="008F2BB6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website will consist of </w:t>
      </w:r>
      <w:r w:rsidR="00421594" w:rsidRPr="007B0D7D">
        <w:rPr>
          <w:rFonts w:ascii="Times New Roman" w:hAnsi="Times New Roman" w:cs="Times New Roman"/>
        </w:rPr>
        <w:t>three</w:t>
      </w:r>
      <w:r w:rsidRPr="007B0D7D">
        <w:rPr>
          <w:rFonts w:ascii="Times New Roman" w:hAnsi="Times New Roman" w:cs="Times New Roman"/>
        </w:rPr>
        <w:t xml:space="preserve"> roles:</w:t>
      </w:r>
    </w:p>
    <w:p w:rsidR="00681B98" w:rsidRPr="007B0D7D" w:rsidRDefault="00FF25F2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Registered user </w:t>
      </w:r>
    </w:p>
    <w:p w:rsidR="00FF25F2" w:rsidRPr="007B0D7D" w:rsidRDefault="00681B98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ministrator</w:t>
      </w:r>
    </w:p>
    <w:p w:rsidR="00681B98" w:rsidRPr="007B0D7D" w:rsidRDefault="00681B98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uper administrator</w:t>
      </w:r>
    </w:p>
    <w:p w:rsidR="00777A7A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ach will have distinct rights and ability throughout the application</w:t>
      </w:r>
      <w:r w:rsidR="00DF2228" w:rsidRPr="007B0D7D">
        <w:rPr>
          <w:rFonts w:ascii="Times New Roman" w:hAnsi="Times New Roman" w:cs="Times New Roman"/>
        </w:rPr>
        <w:t>.</w:t>
      </w:r>
    </w:p>
    <w:p w:rsidR="00060247" w:rsidRPr="007B0D7D" w:rsidRDefault="00D670D7" w:rsidP="00060247">
      <w:pPr>
        <w:pStyle w:val="Heading2"/>
      </w:pPr>
      <w:bookmarkStart w:id="20" w:name="_Toc442121952"/>
      <w:r w:rsidRPr="007B0D7D">
        <w:t>4.6</w:t>
      </w:r>
      <w:r w:rsidR="00042C86" w:rsidRPr="007B0D7D">
        <w:t xml:space="preserve"> Timelines and deadlines</w:t>
      </w:r>
      <w:bookmarkEnd w:id="2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8"/>
        <w:gridCol w:w="3177"/>
        <w:gridCol w:w="3055"/>
      </w:tblGrid>
      <w:tr w:rsidR="007B0D7D" w:rsidRPr="007B0D7D" w:rsidTr="00ED61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tabs>
                <w:tab w:val="left" w:pos="7935"/>
              </w:tabs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Phase</w:t>
            </w:r>
          </w:p>
        </w:tc>
        <w:tc>
          <w:tcPr>
            <w:tcW w:w="3177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End Date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  <w:b w:val="0"/>
                <w:bCs w:val="0"/>
              </w:rPr>
            </w:pPr>
            <w:r w:rsidRPr="007B0D7D">
              <w:rPr>
                <w:rFonts w:ascii="Times New Roman" w:hAnsi="Times New Roman" w:cs="Times New Roman"/>
              </w:rPr>
              <w:t>Iteration 1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hase</w:t>
            </w:r>
          </w:p>
        </w:tc>
        <w:tc>
          <w:tcPr>
            <w:tcW w:w="3177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nd Data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ED6193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05/17/2015</w:t>
            </w:r>
          </w:p>
        </w:tc>
        <w:tc>
          <w:tcPr>
            <w:tcW w:w="3055" w:type="dxa"/>
          </w:tcPr>
          <w:p w:rsidR="00ED6193" w:rsidRPr="007B0D7D" w:rsidRDefault="001E7EBB" w:rsidP="001E7E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3</w:t>
            </w:r>
            <w:r w:rsidR="00ED6193"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2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4/2015</w:t>
            </w:r>
          </w:p>
        </w:tc>
        <w:tc>
          <w:tcPr>
            <w:tcW w:w="3055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2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1E7EBB" w:rsidRPr="007B0D7D" w:rsidRDefault="001E7EBB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30/2015</w:t>
            </w:r>
          </w:p>
        </w:tc>
        <w:tc>
          <w:tcPr>
            <w:tcW w:w="3055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7/2015</w:t>
            </w:r>
          </w:p>
        </w:tc>
      </w:tr>
      <w:tr w:rsidR="007B0D7D" w:rsidRPr="007B0D7D" w:rsidTr="00060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3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8/2015</w:t>
            </w:r>
          </w:p>
        </w:tc>
        <w:tc>
          <w:tcPr>
            <w:tcW w:w="3055" w:type="dxa"/>
          </w:tcPr>
          <w:p w:rsidR="00ED6193" w:rsidRPr="007B0D7D" w:rsidRDefault="00154B78" w:rsidP="007B5B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</w:t>
            </w:r>
            <w:r w:rsidR="007B5B6C" w:rsidRPr="007B0D7D">
              <w:rPr>
                <w:rFonts w:ascii="Times New Roman" w:hAnsi="Times New Roman" w:cs="Times New Roman"/>
              </w:rPr>
              <w:t>9</w:t>
            </w:r>
            <w:r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ED6193" w:rsidRPr="007B0D7D" w:rsidRDefault="00154B78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B73207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B73207" w:rsidRPr="007B0D7D" w:rsidRDefault="00B73207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B73207" w:rsidRPr="007B0D7D" w:rsidRDefault="00B73207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055" w:type="dxa"/>
          </w:tcPr>
          <w:p w:rsidR="00B73207" w:rsidRPr="007B0D7D" w:rsidRDefault="00B73207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3476E6" w:rsidRPr="007B0D7D" w:rsidRDefault="003476E6" w:rsidP="003476E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4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3C5949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15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8C75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FE1825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0332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1C2165">
            <w:pPr>
              <w:jc w:val="center"/>
            </w:pPr>
            <w:r w:rsidRPr="007B0D7D">
              <w:rPr>
                <w:rFonts w:ascii="Times New Roman" w:hAnsi="Times New Roman" w:cs="Times New Roman"/>
              </w:rPr>
              <w:t>Iteration</w:t>
            </w:r>
            <w:r w:rsidR="001C2165">
              <w:rPr>
                <w:rFonts w:ascii="Times New Roman" w:hAnsi="Times New Roman" w:cs="Times New Roman"/>
              </w:rPr>
              <w:t xml:space="preserve"> 6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</w:tbl>
    <w:p w:rsidR="00060247" w:rsidRPr="007B0D7D" w:rsidRDefault="00060247" w:rsidP="00060247">
      <w:pPr>
        <w:rPr>
          <w:rFonts w:ascii="Times New Roman" w:hAnsi="Times New Roman" w:cs="Times New Roman"/>
        </w:rPr>
      </w:pPr>
    </w:p>
    <w:p w:rsidR="00042C86" w:rsidRPr="007B0D7D" w:rsidRDefault="00D670D7" w:rsidP="00042C86">
      <w:pPr>
        <w:pStyle w:val="Heading2"/>
      </w:pPr>
      <w:bookmarkStart w:id="21" w:name="_Toc442121953"/>
      <w:r w:rsidRPr="007B0D7D">
        <w:t>4.7</w:t>
      </w:r>
      <w:r w:rsidR="00042C86" w:rsidRPr="007B0D7D">
        <w:t xml:space="preserve"> Training</w:t>
      </w:r>
      <w:bookmarkEnd w:id="21"/>
    </w:p>
    <w:p w:rsidR="007C0803" w:rsidRPr="007B0D7D" w:rsidRDefault="007C0803" w:rsidP="007C080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help how to will be available on the website</w:t>
      </w:r>
      <w:r w:rsidR="00DA130E" w:rsidRPr="007B0D7D">
        <w:rPr>
          <w:rFonts w:ascii="Times New Roman" w:hAnsi="Times New Roman" w:cs="Times New Roman"/>
        </w:rPr>
        <w:t xml:space="preserve">.  I </w:t>
      </w:r>
      <w:r w:rsidR="004732CA" w:rsidRPr="007B0D7D">
        <w:rPr>
          <w:rFonts w:ascii="Times New Roman" w:hAnsi="Times New Roman" w:cs="Times New Roman"/>
        </w:rPr>
        <w:t>will be using Joyride (see 2.6) as the tour.</w:t>
      </w:r>
    </w:p>
    <w:p w:rsidR="00240DAB" w:rsidRPr="007B0D7D" w:rsidRDefault="00D670D7" w:rsidP="00240DAB">
      <w:pPr>
        <w:pStyle w:val="Heading2"/>
      </w:pPr>
      <w:bookmarkStart w:id="22" w:name="_Toc442121954"/>
      <w:r w:rsidRPr="007B0D7D">
        <w:t>4.9</w:t>
      </w:r>
      <w:r w:rsidR="00042C86" w:rsidRPr="007B0D7D">
        <w:t xml:space="preserve"> Use Cases</w:t>
      </w:r>
      <w:bookmarkEnd w:id="2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B0D7D" w:rsidRPr="007B0D7D" w:rsidTr="00FA5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063AF" w:rsidRPr="007B0D7D" w:rsidRDefault="009004B9" w:rsidP="00240D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Register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eate an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063AF" w:rsidRPr="007B0D7D" w:rsidRDefault="007A19DD" w:rsidP="003063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itor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mail email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240DAB" w:rsidRDefault="007A19DD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email address</w:t>
            </w:r>
          </w:p>
          <w:p w:rsidR="007A19DD" w:rsidRDefault="007A19DD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password (Needs 1 lower case, upper case, number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  <w:p w:rsidR="007A19DD" w:rsidRDefault="007A19DD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“Te</w:t>
            </w:r>
            <w:r w:rsidR="00944E2F">
              <w:rPr>
                <w:rFonts w:ascii="Times New Roman" w:hAnsi="Times New Roman" w:cs="Times New Roman"/>
              </w:rPr>
              <w:t>rms and Conditions” and read it.</w:t>
            </w:r>
          </w:p>
          <w:p w:rsidR="007A19DD" w:rsidRDefault="007A19DD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4. Click on “I agree”</w:t>
            </w:r>
            <w:r w:rsidR="00440FA5">
              <w:rPr>
                <w:rFonts w:ascii="Times New Roman" w:hAnsi="Times New Roman" w:cs="Times New Roman"/>
              </w:rPr>
              <w:t xml:space="preserve"> radio button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  <w:p w:rsidR="00944E2F" w:rsidRPr="007A19DD" w:rsidRDefault="00944E2F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Click on the “Register” button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ost Conditions</w:t>
            </w:r>
          </w:p>
        </w:tc>
        <w:tc>
          <w:tcPr>
            <w:tcW w:w="7465" w:type="dxa"/>
          </w:tcPr>
          <w:p w:rsidR="00FC26D2" w:rsidRPr="007B0D7D" w:rsidRDefault="00FC26D2" w:rsidP="00FC26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ewly registered email will receive an email about recent registration stating to wait for Admin to approve account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440FA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440FA5">
              <w:rPr>
                <w:rFonts w:ascii="Times New Roman" w:hAnsi="Times New Roman" w:cs="Times New Roman"/>
              </w:rPr>
              <w:t>Clicking on the “I do not agree” radio button will disable the “Register” button.</w:t>
            </w:r>
          </w:p>
          <w:p w:rsidR="00CB76B3" w:rsidRDefault="00DF6670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  <w:r w:rsidR="006424F9">
              <w:rPr>
                <w:rFonts w:ascii="Times New Roman" w:hAnsi="Times New Roman" w:cs="Times New Roman"/>
              </w:rPr>
              <w:br/>
            </w:r>
            <w:r w:rsidR="00313175">
              <w:rPr>
                <w:rFonts w:ascii="Times New Roman" w:hAnsi="Times New Roman" w:cs="Times New Roman"/>
              </w:rPr>
              <w:t>- Not using a gmail.com email address will give you Error 10.</w:t>
            </w:r>
            <w:r w:rsidR="006424F9">
              <w:rPr>
                <w:rFonts w:ascii="Times New Roman" w:hAnsi="Times New Roman" w:cs="Times New Roman"/>
              </w:rPr>
              <w:br/>
            </w:r>
            <w:r w:rsidR="00313175">
              <w:rPr>
                <w:rFonts w:ascii="Times New Roman" w:hAnsi="Times New Roman" w:cs="Times New Roman"/>
              </w:rPr>
              <w:t>- Using an invalid email will give you Error 11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CB76B3">
              <w:rPr>
                <w:rFonts w:ascii="Times New Roman" w:hAnsi="Times New Roman" w:cs="Times New Roman"/>
              </w:rPr>
              <w:t xml:space="preserve">Passwords shorter </w:t>
            </w:r>
            <w:r>
              <w:rPr>
                <w:rFonts w:ascii="Times New Roman" w:hAnsi="Times New Roman" w:cs="Times New Roman"/>
              </w:rPr>
              <w:t>than 6 characters long will give you Error 20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6424F9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</w:t>
            </w:r>
            <w:r>
              <w:rPr>
                <w:rFonts w:ascii="Times New Roman" w:hAnsi="Times New Roman" w:cs="Times New Roman"/>
              </w:rPr>
              <w:t xml:space="preserve"> uppercase letter (A-Z) will give you Error 24.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7.</w:t>
            </w:r>
          </w:p>
          <w:p w:rsidR="00EF03DC" w:rsidRPr="007B0D7D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9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57348B" w:rsidRPr="007B0D7D" w:rsidRDefault="00FC26D2" w:rsidP="005B1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3063AF" w:rsidRPr="007B0D7D" w:rsidRDefault="003063AF" w:rsidP="003063AF">
      <w:pPr>
        <w:rPr>
          <w:rFonts w:ascii="Times New Roman" w:hAnsi="Times New Roman" w:cs="Times New Roman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B0D7D" w:rsidRPr="007B0D7D" w:rsidTr="00FA5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240DAB" w:rsidRPr="007B0D7D" w:rsidRDefault="002C75BF" w:rsidP="00C366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ign In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240DAB" w:rsidRPr="007B0D7D" w:rsidRDefault="00944E2F" w:rsidP="006551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to the website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240DAB" w:rsidRPr="007B0D7D" w:rsidRDefault="00944E2F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FA54F6" w:rsidRPr="007B0D7D" w:rsidRDefault="00944E2F" w:rsidP="00944E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count is enable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2C75BF" w:rsidRDefault="00944E2F" w:rsidP="00442A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email address.</w:t>
            </w:r>
          </w:p>
          <w:p w:rsidR="00944E2F" w:rsidRDefault="00944E2F" w:rsidP="00442A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password.</w:t>
            </w:r>
          </w:p>
          <w:p w:rsidR="00944E2F" w:rsidRPr="007B0D7D" w:rsidRDefault="00944E2F" w:rsidP="00442A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Sign in” button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6D40D5" w:rsidRPr="007B0D7D" w:rsidRDefault="00FC26D2" w:rsidP="006D40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FC26D2" w:rsidRDefault="00FC26D2" w:rsidP="00FC26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DF6670">
              <w:rPr>
                <w:rFonts w:ascii="Times New Roman" w:hAnsi="Times New Roman" w:cs="Times New Roman"/>
              </w:rPr>
              <w:t>Leaving empty text fields will give you Error 26.</w:t>
            </w:r>
            <w:r>
              <w:rPr>
                <w:rFonts w:ascii="Times New Roman" w:hAnsi="Times New Roman" w:cs="Times New Roman"/>
              </w:rPr>
              <w:br/>
              <w:t>- Not using a gmail.com email address will give you Error 10.</w:t>
            </w:r>
            <w:r>
              <w:rPr>
                <w:rFonts w:ascii="Times New Roman" w:hAnsi="Times New Roman" w:cs="Times New Roman"/>
              </w:rPr>
              <w:br/>
              <w:t>- Using an invalid email will give you Error 11.</w:t>
            </w:r>
          </w:p>
          <w:p w:rsidR="00FC26D2" w:rsidRDefault="00FC26D2" w:rsidP="00FC26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s shorter than 6 characters long will give you Error 20.</w:t>
            </w:r>
          </w:p>
          <w:p w:rsidR="00FC26D2" w:rsidRDefault="00FC26D2" w:rsidP="00FC26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FC26D2" w:rsidRDefault="00FC26D2" w:rsidP="00FC26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FC26D2" w:rsidRDefault="00FC26D2" w:rsidP="00FC26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FC26D2" w:rsidRDefault="00FC26D2" w:rsidP="00FC26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FC26D2" w:rsidRDefault="00FC26D2" w:rsidP="00FC26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Signing in with an incorrect password will give you Error 87.</w:t>
            </w:r>
          </w:p>
          <w:p w:rsidR="00240DAB" w:rsidRPr="007B0D7D" w:rsidRDefault="00FC26D2" w:rsidP="00FC26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Signing in with an incorrect password will give you Error 89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240DAB" w:rsidRPr="007B0D7D" w:rsidRDefault="00FC26D2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240DAB" w:rsidRPr="007B0D7D" w:rsidRDefault="00240DAB" w:rsidP="003063AF">
      <w:pPr>
        <w:rPr>
          <w:rFonts w:ascii="Times New Roman" w:hAnsi="Times New Roman" w:cs="Times New Roman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B0D7D" w:rsidRPr="007B0D7D" w:rsidTr="00FA5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240DAB" w:rsidRPr="007B0D7D" w:rsidRDefault="00FC26D2" w:rsidP="00C366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Pet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240DAB" w:rsidRPr="007B0D7D" w:rsidRDefault="003C2B83" w:rsidP="006551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 pet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2C75BF" w:rsidRPr="007B0D7D" w:rsidRDefault="002C75BF" w:rsidP="002C75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2C75BF" w:rsidRPr="007B0D7D" w:rsidRDefault="002C75BF" w:rsidP="002C75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2C75BF" w:rsidRPr="007B0D7D" w:rsidRDefault="002C75BF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240DAB" w:rsidRPr="007B0D7D" w:rsidRDefault="00240DAB" w:rsidP="00442A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240DAB" w:rsidRPr="007B0D7D" w:rsidRDefault="00DF6670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240DAB" w:rsidRPr="007B0D7D" w:rsidRDefault="00240DAB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240DAB" w:rsidRPr="007B0D7D" w:rsidRDefault="00240DAB" w:rsidP="003063AF">
      <w:pPr>
        <w:rPr>
          <w:rFonts w:ascii="Times New Roman" w:hAnsi="Times New Roman" w:cs="Times New Roman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B0D7D" w:rsidRPr="007B0D7D" w:rsidTr="009B00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7B0D7D" w:rsidRDefault="006551EB" w:rsidP="009B003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6551EB" w:rsidRPr="007B0D7D" w:rsidRDefault="003C2B83" w:rsidP="009B003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pload pet </w:t>
            </w:r>
            <w:bookmarkStart w:id="23" w:name="_GoBack"/>
            <w:bookmarkEnd w:id="23"/>
            <w:r>
              <w:rPr>
                <w:rFonts w:ascii="Times New Roman" w:hAnsi="Times New Roman" w:cs="Times New Roman"/>
              </w:rPr>
              <w:t>document</w:t>
            </w:r>
          </w:p>
        </w:tc>
      </w:tr>
      <w:tr w:rsidR="007B0D7D" w:rsidRPr="007B0D7D" w:rsidTr="009B00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7B0D7D" w:rsidRDefault="006551EB" w:rsidP="009B003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6551EB" w:rsidRPr="007B0D7D" w:rsidRDefault="006551EB" w:rsidP="009B00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9B00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7B0D7D" w:rsidRDefault="006551EB" w:rsidP="009B003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Actors</w:t>
            </w:r>
          </w:p>
        </w:tc>
        <w:tc>
          <w:tcPr>
            <w:tcW w:w="7465" w:type="dxa"/>
          </w:tcPr>
          <w:p w:rsidR="006551EB" w:rsidRPr="007B0D7D" w:rsidRDefault="006551EB" w:rsidP="009B003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9B00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7B0D7D" w:rsidRDefault="006551EB" w:rsidP="009B003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6551EB" w:rsidRPr="007B0D7D" w:rsidRDefault="006551EB" w:rsidP="009B00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9B00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7B0D7D" w:rsidRDefault="006551EB" w:rsidP="009B003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6551EB" w:rsidRPr="007B0D7D" w:rsidRDefault="006551EB" w:rsidP="009B003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9B00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7B0D7D" w:rsidRDefault="006551EB" w:rsidP="009B003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6551EB" w:rsidRPr="007B0D7D" w:rsidRDefault="006551EB" w:rsidP="009B00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9B00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7B0D7D" w:rsidRDefault="006551EB" w:rsidP="009B003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6551EB" w:rsidRPr="007B0D7D" w:rsidRDefault="006551EB" w:rsidP="009B003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9B00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7B0D7D" w:rsidRDefault="006551EB" w:rsidP="009B003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6551EB" w:rsidRPr="007B0D7D" w:rsidRDefault="006551EB" w:rsidP="009B00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6551EB" w:rsidRPr="007B0D7D" w:rsidRDefault="006551EB" w:rsidP="003063AF">
      <w:pPr>
        <w:rPr>
          <w:rFonts w:ascii="Times New Roman" w:hAnsi="Times New Roman" w:cs="Times New Roman"/>
        </w:rPr>
      </w:pPr>
    </w:p>
    <w:p w:rsidR="00042C86" w:rsidRPr="007B0D7D" w:rsidRDefault="00D670D7" w:rsidP="00E1660C">
      <w:pPr>
        <w:pStyle w:val="Heading2"/>
      </w:pPr>
      <w:bookmarkStart w:id="24" w:name="_Toc442121955"/>
      <w:r w:rsidRPr="007B0D7D">
        <w:t>4.10</w:t>
      </w:r>
      <w:r w:rsidR="00042C86" w:rsidRPr="007B0D7D">
        <w:t xml:space="preserve"> Assess Project Worth in terms of Cost vs. Value</w:t>
      </w:r>
      <w:bookmarkEnd w:id="24"/>
    </w:p>
    <w:p w:rsidR="00042C86" w:rsidRPr="007B0D7D" w:rsidRDefault="00D670D7" w:rsidP="00E1660C">
      <w:pPr>
        <w:pStyle w:val="Heading3"/>
      </w:pPr>
      <w:bookmarkStart w:id="25" w:name="_Toc442121956"/>
      <w:r w:rsidRPr="007B0D7D">
        <w:t>4.10</w:t>
      </w:r>
      <w:r w:rsidR="00042C86" w:rsidRPr="007B0D7D">
        <w:t>.1 Estimated Costs</w:t>
      </w:r>
      <w:bookmarkEnd w:id="25"/>
    </w:p>
    <w:p w:rsidR="00535CDA" w:rsidRPr="007B0D7D" w:rsidRDefault="00535CDA" w:rsidP="00535CD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otal Development Cost </w:t>
      </w:r>
      <w:r w:rsidR="00681B98" w:rsidRPr="007B0D7D">
        <w:rPr>
          <w:rFonts w:ascii="Times New Roman" w:hAnsi="Times New Roman" w:cs="Times New Roman"/>
        </w:rPr>
        <w:t>Estimate</w:t>
      </w:r>
      <w:r w:rsidRPr="007B0D7D">
        <w:rPr>
          <w:rFonts w:ascii="Times New Roman" w:hAnsi="Times New Roman" w:cs="Times New Roman"/>
        </w:rPr>
        <w:t>: $0.00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0D7D" w:rsidRPr="007B0D7D" w:rsidTr="00963B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2E6679" w:rsidRPr="007B0D7D" w:rsidRDefault="002E6679" w:rsidP="002E6679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peration Cost</w:t>
            </w:r>
          </w:p>
        </w:tc>
      </w:tr>
      <w:tr w:rsidR="007B0D7D" w:rsidRPr="007B0D7D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  <w:shd w:val="clear" w:color="auto" w:fill="000000" w:themeFill="text1"/>
          </w:tcPr>
          <w:p w:rsidR="002E6679" w:rsidRPr="007B0D7D" w:rsidRDefault="002E6679" w:rsidP="002E6679">
            <w:pPr>
              <w:jc w:val="center"/>
              <w:rPr>
                <w:rFonts w:ascii="Times New Roman" w:hAnsi="Times New Roman" w:cs="Times New Roman"/>
                <w:b w:val="0"/>
              </w:rPr>
            </w:pPr>
            <w:r w:rsidRPr="007B0D7D">
              <w:rPr>
                <w:rFonts w:ascii="Times New Roman" w:hAnsi="Times New Roman" w:cs="Times New Roman"/>
                <w:b w:val="0"/>
              </w:rPr>
              <w:t>Name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7B0D7D" w:rsidRDefault="00421AF6" w:rsidP="002E66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7B0D7D" w:rsidRDefault="00421AF6" w:rsidP="002E66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st</w:t>
            </w:r>
          </w:p>
        </w:tc>
      </w:tr>
      <w:tr w:rsidR="007B0D7D" w:rsidRPr="007B0D7D" w:rsidTr="002E66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mputer Hardware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mputer Software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Hosting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ooks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thers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2E6679" w:rsidRPr="007B0D7D" w:rsidRDefault="002E6679" w:rsidP="002E66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2E6679" w:rsidRPr="007B0D7D" w:rsidRDefault="00421AF6" w:rsidP="00421AF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</w:t>
            </w:r>
          </w:p>
        </w:tc>
        <w:tc>
          <w:tcPr>
            <w:tcW w:w="3117" w:type="dxa"/>
          </w:tcPr>
          <w:p w:rsidR="002E6679" w:rsidRPr="007B0D7D" w:rsidRDefault="002E6679" w:rsidP="002E66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2E6679" w:rsidRPr="007B0D7D" w:rsidRDefault="002E6679" w:rsidP="002E6679">
      <w:pPr>
        <w:rPr>
          <w:rFonts w:ascii="Times New Roman" w:hAnsi="Times New Roman" w:cs="Times New Roman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0D7D" w:rsidRPr="007B0D7D" w:rsidTr="00963B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2E6679" w:rsidRPr="007B0D7D" w:rsidRDefault="002E6679" w:rsidP="00963B79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ersonal Cost</w:t>
            </w:r>
          </w:p>
        </w:tc>
      </w:tr>
      <w:tr w:rsidR="007B0D7D" w:rsidRPr="007B0D7D" w:rsidTr="00963B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  <w:shd w:val="clear" w:color="auto" w:fill="000000" w:themeFill="text1"/>
          </w:tcPr>
          <w:p w:rsidR="002E6679" w:rsidRPr="007B0D7D" w:rsidRDefault="002E6679" w:rsidP="00963B79">
            <w:pPr>
              <w:jc w:val="center"/>
              <w:rPr>
                <w:rFonts w:ascii="Times New Roman" w:hAnsi="Times New Roman" w:cs="Times New Roman"/>
                <w:b w:val="0"/>
              </w:rPr>
            </w:pPr>
            <w:r w:rsidRPr="007B0D7D">
              <w:rPr>
                <w:rFonts w:ascii="Times New Roman" w:hAnsi="Times New Roman" w:cs="Times New Roman"/>
                <w:b w:val="0"/>
              </w:rPr>
              <w:t>Name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7B0D7D" w:rsidRDefault="00421AF6" w:rsidP="00963B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7B0D7D" w:rsidRDefault="00421AF6" w:rsidP="00963B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st</w:t>
            </w:r>
          </w:p>
        </w:tc>
      </w:tr>
      <w:tr w:rsidR="007B0D7D" w:rsidRPr="007B0D7D" w:rsidTr="00963B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ogrammer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963B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atabase Administrator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963B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Analyst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963B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2E6679" w:rsidRPr="007B0D7D" w:rsidRDefault="002E6679" w:rsidP="00963B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2E6679" w:rsidRPr="007B0D7D" w:rsidRDefault="00421AF6" w:rsidP="00421AF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</w:t>
            </w:r>
          </w:p>
        </w:tc>
        <w:tc>
          <w:tcPr>
            <w:tcW w:w="3117" w:type="dxa"/>
          </w:tcPr>
          <w:p w:rsidR="002E6679" w:rsidRPr="007B0D7D" w:rsidRDefault="002E6679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2E6679" w:rsidRPr="007B0D7D" w:rsidRDefault="002E6679" w:rsidP="002E6679">
      <w:pPr>
        <w:rPr>
          <w:rFonts w:ascii="Times New Roman" w:hAnsi="Times New Roman" w:cs="Times New Roman"/>
        </w:rPr>
      </w:pPr>
    </w:p>
    <w:p w:rsidR="00042C86" w:rsidRPr="007B0D7D" w:rsidRDefault="00D670D7" w:rsidP="00E1660C">
      <w:pPr>
        <w:pStyle w:val="Heading3"/>
      </w:pPr>
      <w:bookmarkStart w:id="26" w:name="_Toc442121957"/>
      <w:r w:rsidRPr="007B0D7D">
        <w:t>4.10</w:t>
      </w:r>
      <w:r w:rsidR="00042C86" w:rsidRPr="007B0D7D">
        <w:t>.2 Value</w:t>
      </w:r>
      <w:bookmarkEnd w:id="26"/>
    </w:p>
    <w:p w:rsidR="00042C86" w:rsidRPr="007B0D7D" w:rsidRDefault="00042C86" w:rsidP="00E1660C">
      <w:pPr>
        <w:pStyle w:val="Heading2"/>
      </w:pPr>
      <w:bookmarkStart w:id="27" w:name="_Toc442121958"/>
      <w:r w:rsidRPr="007B0D7D">
        <w:t>4.13 Preliminary Project Plan</w:t>
      </w:r>
      <w:bookmarkEnd w:id="27"/>
    </w:p>
    <w:p w:rsidR="00042C86" w:rsidRPr="007B0D7D" w:rsidRDefault="00042C86" w:rsidP="00E1660C">
      <w:pPr>
        <w:pStyle w:val="Heading3"/>
      </w:pPr>
      <w:bookmarkStart w:id="28" w:name="_Toc442121959"/>
      <w:r w:rsidRPr="007B0D7D">
        <w:t>4.13.1 Master Schedule</w:t>
      </w:r>
      <w:bookmarkEnd w:id="28"/>
    </w:p>
    <w:p w:rsidR="00042C86" w:rsidRPr="007B0D7D" w:rsidRDefault="00042C86" w:rsidP="00E1660C">
      <w:pPr>
        <w:pStyle w:val="Heading3"/>
      </w:pPr>
      <w:bookmarkStart w:id="29" w:name="_Toc442121960"/>
      <w:r w:rsidRPr="007B0D7D">
        <w:t>4.13.2 Resource Assignment</w:t>
      </w:r>
      <w:bookmarkEnd w:id="29"/>
    </w:p>
    <w:p w:rsidR="0039357C" w:rsidRPr="007B0D7D" w:rsidRDefault="0039357C" w:rsidP="0039357C">
      <w:pPr>
        <w:rPr>
          <w:rFonts w:ascii="Times New Roman" w:hAnsi="Times New Roman" w:cs="Times New Roman"/>
          <w:b/>
        </w:rPr>
      </w:pPr>
      <w:r w:rsidRPr="007B0D7D">
        <w:rPr>
          <w:rFonts w:ascii="Times New Roman" w:hAnsi="Times New Roman" w:cs="Times New Roman"/>
          <w:b/>
        </w:rPr>
        <w:t>Personnel:</w:t>
      </w:r>
    </w:p>
    <w:p w:rsidR="0039357C" w:rsidRPr="007B0D7D" w:rsidRDefault="0039357C" w:rsidP="0039357C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1 Programmer/DBA/System Analyst</w:t>
      </w:r>
    </w:p>
    <w:p w:rsidR="00042C86" w:rsidRPr="007B0D7D" w:rsidRDefault="00042C86" w:rsidP="00E1660C">
      <w:pPr>
        <w:pStyle w:val="Heading2"/>
      </w:pPr>
      <w:bookmarkStart w:id="30" w:name="_Toc442121961"/>
      <w:r w:rsidRPr="007B0D7D">
        <w:t xml:space="preserve">4.14 Browser </w:t>
      </w:r>
      <w:r w:rsidR="00743B79" w:rsidRPr="007B0D7D">
        <w:t>Compatibility</w:t>
      </w:r>
      <w:bookmarkEnd w:id="3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B0D7D" w:rsidRPr="007B0D7D" w:rsidTr="00FA3A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rows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hrome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Firefox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rnet Explor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pera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afari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A559CB" w:rsidRPr="007B0D7D" w:rsidRDefault="00A559CB" w:rsidP="00A559CB">
      <w:pPr>
        <w:rPr>
          <w:rFonts w:ascii="Times New Roman" w:hAnsi="Times New Roman" w:cs="Times New Roman"/>
        </w:rPr>
      </w:pPr>
    </w:p>
    <w:p w:rsidR="00042C86" w:rsidRPr="007B0D7D" w:rsidRDefault="00042C86" w:rsidP="00E1660C">
      <w:pPr>
        <w:pStyle w:val="Heading2"/>
      </w:pPr>
      <w:bookmarkStart w:id="31" w:name="_Toc442121962"/>
      <w:r w:rsidRPr="007B0D7D">
        <w:lastRenderedPageBreak/>
        <w:t>4.15 Security</w:t>
      </w:r>
      <w:bookmarkEnd w:id="31"/>
    </w:p>
    <w:p w:rsidR="000C5C03" w:rsidRPr="007B0D7D" w:rsidRDefault="000C5C03" w:rsidP="000C5C0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only risk assessment if this application is to be stolen or disappear is as followed: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egligible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Loss of personal information</w:t>
      </w:r>
    </w:p>
    <w:p w:rsidR="00042C86" w:rsidRPr="007B0D7D" w:rsidRDefault="00042C86" w:rsidP="00E1660C">
      <w:pPr>
        <w:pStyle w:val="Heading3"/>
      </w:pPr>
      <w:bookmarkStart w:id="32" w:name="_Toc442121963"/>
      <w:r w:rsidRPr="007B0D7D">
        <w:t>4.15.1 Overview</w:t>
      </w:r>
      <w:bookmarkEnd w:id="32"/>
    </w:p>
    <w:p w:rsidR="009A6CD8" w:rsidRPr="007B0D7D" w:rsidRDefault="009A6CD8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variety of Open Web Application Security Project’s (OWASP) suggestions will be applied.</w:t>
      </w:r>
    </w:p>
    <w:p w:rsidR="006C677B" w:rsidRPr="007B0D7D" w:rsidRDefault="006C677B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tps://www.owasp.org/index.php/Session_Management_Cheat_Sheet</w:t>
      </w:r>
    </w:p>
    <w:p w:rsidR="00042C86" w:rsidRPr="007B0D7D" w:rsidRDefault="00895207" w:rsidP="00E1660C">
      <w:pPr>
        <w:pStyle w:val="Heading3"/>
      </w:pPr>
      <w:bookmarkStart w:id="33" w:name="_Toc442121964"/>
      <w:r w:rsidRPr="007B0D7D">
        <w:t>4.15.2</w:t>
      </w:r>
      <w:r w:rsidR="00042C86" w:rsidRPr="007B0D7D">
        <w:t xml:space="preserve"> </w:t>
      </w:r>
      <w:r w:rsidR="00652790" w:rsidRPr="007B0D7D">
        <w:t>Information Gathering</w:t>
      </w:r>
      <w:bookmarkEnd w:id="33"/>
    </w:p>
    <w:p w:rsidR="00652790" w:rsidRPr="007B0D7D" w:rsidRDefault="00652790" w:rsidP="0065279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ecause I’m being hosting by a commercial company, it simple for someone to navigate the different services offered by the company and determine the sort of system I’m running on.</w:t>
      </w:r>
    </w:p>
    <w:p w:rsidR="00042C86" w:rsidRPr="007B0D7D" w:rsidRDefault="00895207" w:rsidP="00E1660C">
      <w:pPr>
        <w:pStyle w:val="Heading3"/>
      </w:pPr>
      <w:bookmarkStart w:id="34" w:name="_Toc442121965"/>
      <w:r w:rsidRPr="007B0D7D">
        <w:t>4.15.3</w:t>
      </w:r>
      <w:r w:rsidR="00042C86" w:rsidRPr="007B0D7D">
        <w:t xml:space="preserve"> Business Logic, Authentication and Authorization</w:t>
      </w:r>
      <w:bookmarkEnd w:id="34"/>
    </w:p>
    <w:p w:rsidR="00042C86" w:rsidRPr="007B0D7D" w:rsidRDefault="00895207" w:rsidP="00E1660C">
      <w:pPr>
        <w:pStyle w:val="Heading3"/>
      </w:pPr>
      <w:bookmarkStart w:id="35" w:name="_Toc442121966"/>
      <w:r w:rsidRPr="007B0D7D">
        <w:t>4.15.4</w:t>
      </w:r>
      <w:r w:rsidR="00042C86" w:rsidRPr="007B0D7D">
        <w:t xml:space="preserve"> Session Management</w:t>
      </w:r>
      <w:bookmarkEnd w:id="35"/>
    </w:p>
    <w:p w:rsidR="00042C86" w:rsidRPr="007B0D7D" w:rsidRDefault="00895207" w:rsidP="00E1660C">
      <w:pPr>
        <w:pStyle w:val="Heading3"/>
      </w:pPr>
      <w:bookmarkStart w:id="36" w:name="_Toc442121967"/>
      <w:r w:rsidRPr="007B0D7D">
        <w:t>4.15.5</w:t>
      </w:r>
      <w:r w:rsidR="00042C86" w:rsidRPr="007B0D7D">
        <w:t xml:space="preserve"> Data Validation</w:t>
      </w:r>
      <w:bookmarkEnd w:id="36"/>
    </w:p>
    <w:p w:rsidR="00042C86" w:rsidRPr="007B0D7D" w:rsidRDefault="00042C86" w:rsidP="00E1660C">
      <w:pPr>
        <w:pStyle w:val="Heading3"/>
      </w:pPr>
      <w:bookmarkStart w:id="37" w:name="_Toc442121968"/>
      <w:r w:rsidRPr="007B0D7D">
        <w:t>4.15.</w:t>
      </w:r>
      <w:r w:rsidR="00895207" w:rsidRPr="007B0D7D">
        <w:t>6</w:t>
      </w:r>
      <w:r w:rsidRPr="007B0D7D">
        <w:t xml:space="preserve"> </w:t>
      </w:r>
      <w:r w:rsidR="003375BC" w:rsidRPr="007B0D7D">
        <w:t>Vulnerabilities</w:t>
      </w:r>
      <w:bookmarkEnd w:id="37"/>
    </w:p>
    <w:p w:rsidR="008E78D0" w:rsidRPr="007B0D7D" w:rsidRDefault="008E78D0" w:rsidP="008E78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 system is vulnerable to Denial of Service.</w:t>
      </w:r>
    </w:p>
    <w:p w:rsidR="00042C86" w:rsidRPr="007B0D7D" w:rsidRDefault="00042C86" w:rsidP="00E1660C">
      <w:pPr>
        <w:pStyle w:val="Heading3"/>
      </w:pPr>
      <w:bookmarkStart w:id="38" w:name="_Toc442121969"/>
      <w:r w:rsidRPr="007B0D7D">
        <w:t xml:space="preserve">4.15.8 </w:t>
      </w:r>
      <w:r w:rsidR="00E511BC" w:rsidRPr="007B0D7D">
        <w:t>Auditing</w:t>
      </w:r>
      <w:bookmarkEnd w:id="38"/>
    </w:p>
    <w:p w:rsidR="00E511BC" w:rsidRPr="007B0D7D" w:rsidRDefault="00E511BC" w:rsidP="00E511BC">
      <w:pPr>
        <w:pStyle w:val="Heading3"/>
      </w:pPr>
      <w:bookmarkStart w:id="39" w:name="_Toc442121970"/>
      <w:r w:rsidRPr="007B0D7D">
        <w:t>4.15.</w:t>
      </w:r>
      <w:r w:rsidR="009C0B41">
        <w:t>9</w:t>
      </w:r>
      <w:r w:rsidRPr="007B0D7D">
        <w:t xml:space="preserve"> Risk </w:t>
      </w:r>
      <w:r w:rsidR="004B23BB" w:rsidRPr="007B0D7D">
        <w:t>Assessments</w:t>
      </w:r>
      <w:bookmarkEnd w:id="39"/>
    </w:p>
    <w:p w:rsidR="00724B7A" w:rsidRPr="007B0D7D" w:rsidRDefault="00724B7A" w:rsidP="00724B7A"/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these are in my book1 excel file. Will transfer it here later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Website is forced into a HTTPS/SSL connection therefore all sessions are protected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very action taking on an account will be logged in the history tab of that particular account, as well as the pe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dashboard will show a brief history of the user’s accoun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actions can notify the account holder of a new log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two factor login will be optional (via email or possibly phone multimedia message).</w:t>
      </w:r>
    </w:p>
    <w:p w:rsidR="007F0DAA" w:rsidRPr="007B0D7D" w:rsidRDefault="007F0DAA" w:rsidP="007F0DAA"/>
    <w:p w:rsidR="00042C86" w:rsidRPr="007B0D7D" w:rsidRDefault="00042C86" w:rsidP="00E1660C">
      <w:pPr>
        <w:pStyle w:val="Heading1"/>
      </w:pPr>
      <w:bookmarkStart w:id="40" w:name="_Toc442121971"/>
      <w:r w:rsidRPr="007B0D7D">
        <w:t>5 Design</w:t>
      </w:r>
      <w:bookmarkEnd w:id="40"/>
    </w:p>
    <w:p w:rsidR="00042C86" w:rsidRPr="007B0D7D" w:rsidRDefault="00042C86" w:rsidP="00E1660C">
      <w:pPr>
        <w:pStyle w:val="Heading2"/>
      </w:pPr>
      <w:bookmarkStart w:id="41" w:name="_Toc442121972"/>
      <w:r w:rsidRPr="007B0D7D">
        <w:t>5.1 Use Case Diagram</w:t>
      </w:r>
      <w:bookmarkEnd w:id="41"/>
    </w:p>
    <w:p w:rsidR="003E51F9" w:rsidRPr="007B0D7D" w:rsidRDefault="003E51F9" w:rsidP="003E51F9"/>
    <w:p w:rsidR="00042C86" w:rsidRPr="007B0D7D" w:rsidRDefault="00042C86" w:rsidP="00E1660C">
      <w:pPr>
        <w:pStyle w:val="Heading2"/>
      </w:pPr>
      <w:bookmarkStart w:id="42" w:name="_Toc442121973"/>
      <w:r w:rsidRPr="007B0D7D">
        <w:lastRenderedPageBreak/>
        <w:t xml:space="preserve">5.2 Context </w:t>
      </w:r>
      <w:r w:rsidR="00E1660C" w:rsidRPr="007B0D7D">
        <w:t>Dataflow</w:t>
      </w:r>
      <w:r w:rsidRPr="007B0D7D">
        <w:t xml:space="preserve"> Diagram</w:t>
      </w:r>
      <w:bookmarkEnd w:id="42"/>
    </w:p>
    <w:p w:rsidR="003E51F9" w:rsidRPr="007B0D7D" w:rsidRDefault="00B73207" w:rsidP="003E51F9">
      <w:r>
        <w:object w:dxaOrig="11551" w:dyaOrig="7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0pt" o:ole="">
            <v:imagedata r:id="rId6" o:title=""/>
          </v:shape>
          <o:OLEObject Type="Embed" ProgID="Visio.Drawing.15" ShapeID="_x0000_i1025" DrawAspect="Content" ObjectID="_1518032889" r:id="rId7"/>
        </w:object>
      </w:r>
    </w:p>
    <w:p w:rsidR="00042C86" w:rsidRPr="007B0D7D" w:rsidRDefault="00042C86" w:rsidP="00E1660C">
      <w:pPr>
        <w:pStyle w:val="Heading2"/>
      </w:pPr>
      <w:bookmarkStart w:id="43" w:name="_Toc442121974"/>
      <w:r w:rsidRPr="007B0D7D">
        <w:lastRenderedPageBreak/>
        <w:t>5.3 Entity Relationship Diagram</w:t>
      </w:r>
      <w:bookmarkEnd w:id="43"/>
    </w:p>
    <w:p w:rsidR="00A10D42" w:rsidRPr="007B0D7D" w:rsidRDefault="00A10D42" w:rsidP="00A10D42">
      <w:r w:rsidRPr="007B0D7D">
        <w:rPr>
          <w:noProof/>
        </w:rPr>
        <w:drawing>
          <wp:inline distT="0" distB="0" distL="0" distR="0" wp14:anchorId="2711E85B" wp14:editId="750BB981">
            <wp:extent cx="5619750" cy="4953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495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C86" w:rsidRPr="007B0D7D" w:rsidRDefault="00042C86" w:rsidP="00E1660C">
      <w:pPr>
        <w:pStyle w:val="Heading2"/>
      </w:pPr>
      <w:bookmarkStart w:id="44" w:name="_Toc442121975"/>
      <w:r w:rsidRPr="007B0D7D">
        <w:lastRenderedPageBreak/>
        <w:t>5.5 Dataflow Diagram</w:t>
      </w:r>
      <w:bookmarkEnd w:id="44"/>
    </w:p>
    <w:p w:rsidR="00E1660C" w:rsidRPr="007B0D7D" w:rsidRDefault="00E1660C" w:rsidP="00E1660C">
      <w:pPr>
        <w:pStyle w:val="Heading2"/>
      </w:pPr>
      <w:bookmarkStart w:id="45" w:name="_Toc442121976"/>
      <w:r w:rsidRPr="007B0D7D">
        <w:t>5.</w:t>
      </w:r>
      <w:r w:rsidR="00093528" w:rsidRPr="007B0D7D">
        <w:t>6</w:t>
      </w:r>
      <w:r w:rsidRPr="007B0D7D">
        <w:t xml:space="preserve"> Activity Diagram</w:t>
      </w:r>
      <w:bookmarkEnd w:id="45"/>
    </w:p>
    <w:p w:rsidR="002E5E7D" w:rsidRPr="007B0D7D" w:rsidRDefault="002E5E7D" w:rsidP="002E5E7D">
      <w:r w:rsidRPr="007B0D7D">
        <w:object w:dxaOrig="8176" w:dyaOrig="18105">
          <v:shape id="_x0000_i1026" type="#_x0000_t75" style="width:292.5pt;height:647.25pt" o:ole="">
            <v:imagedata r:id="rId9" o:title=""/>
          </v:shape>
          <o:OLEObject Type="Embed" ProgID="Visio.Drawing.15" ShapeID="_x0000_i1026" DrawAspect="Content" ObjectID="_1518032890" r:id="rId10"/>
        </w:object>
      </w:r>
    </w:p>
    <w:p w:rsidR="002E5E7D" w:rsidRPr="007B0D7D" w:rsidRDefault="00527AA9" w:rsidP="002E5E7D">
      <w:r w:rsidRPr="007B0D7D">
        <w:object w:dxaOrig="8700" w:dyaOrig="18646">
          <v:shape id="_x0000_i1027" type="#_x0000_t75" style="width:302.25pt;height:9in" o:ole="">
            <v:imagedata r:id="rId11" o:title=""/>
          </v:shape>
          <o:OLEObject Type="Embed" ProgID="Visio.Drawing.15" ShapeID="_x0000_i1027" DrawAspect="Content" ObjectID="_1518032891" r:id="rId12"/>
        </w:object>
      </w:r>
    </w:p>
    <w:p w:rsidR="00527AA9" w:rsidRPr="007B0D7D" w:rsidRDefault="00527AA9" w:rsidP="002E5E7D">
      <w:r w:rsidRPr="007B0D7D">
        <w:object w:dxaOrig="8160" w:dyaOrig="24046">
          <v:shape id="_x0000_i1028" type="#_x0000_t75" style="width:219.75pt;height:646.5pt" o:ole="">
            <v:imagedata r:id="rId13" o:title=""/>
          </v:shape>
          <o:OLEObject Type="Embed" ProgID="Visio.Drawing.15" ShapeID="_x0000_i1028" DrawAspect="Content" ObjectID="_1518032892" r:id="rId14"/>
        </w:object>
      </w:r>
    </w:p>
    <w:p w:rsidR="00981D46" w:rsidRPr="007B0D7D" w:rsidRDefault="00093528" w:rsidP="00981D46">
      <w:pPr>
        <w:pStyle w:val="Heading2"/>
      </w:pPr>
      <w:bookmarkStart w:id="46" w:name="_Toc442121977"/>
      <w:r w:rsidRPr="007B0D7D">
        <w:lastRenderedPageBreak/>
        <w:t>5.7</w:t>
      </w:r>
      <w:r w:rsidR="00981D46" w:rsidRPr="007B0D7D">
        <w:t xml:space="preserve"> Conceptual Website Diagram</w:t>
      </w:r>
      <w:bookmarkEnd w:id="46"/>
    </w:p>
    <w:p w:rsidR="00C94E6C" w:rsidRPr="007B0D7D" w:rsidRDefault="00495A6B" w:rsidP="00C94E6C">
      <w:r w:rsidRPr="007B0D7D">
        <w:object w:dxaOrig="8761" w:dyaOrig="10501">
          <v:shape id="_x0000_i1029" type="#_x0000_t75" style="width:438pt;height:525pt" o:ole="">
            <v:imagedata r:id="rId15" o:title=""/>
          </v:shape>
          <o:OLEObject Type="Embed" ProgID="Visio.Drawing.15" ShapeID="_x0000_i1029" DrawAspect="Content" ObjectID="_1518032893" r:id="rId16"/>
        </w:object>
      </w:r>
    </w:p>
    <w:p w:rsidR="00E1660C" w:rsidRPr="007B0D7D" w:rsidRDefault="00E1660C" w:rsidP="00E1660C">
      <w:pPr>
        <w:pStyle w:val="Heading2"/>
      </w:pPr>
      <w:bookmarkStart w:id="47" w:name="_Toc442121978"/>
      <w:r w:rsidRPr="007B0D7D">
        <w:t>6 Database Stored Procedures</w:t>
      </w:r>
      <w:bookmarkEnd w:id="47"/>
    </w:p>
    <w:p w:rsidR="00E1660C" w:rsidRPr="007B0D7D" w:rsidRDefault="00E1660C" w:rsidP="00E1660C">
      <w:pPr>
        <w:pStyle w:val="Heading1"/>
      </w:pPr>
      <w:bookmarkStart w:id="48" w:name="_Toc442121979"/>
      <w:r w:rsidRPr="007B0D7D">
        <w:t>7 Screenshots</w:t>
      </w:r>
      <w:bookmarkEnd w:id="48"/>
    </w:p>
    <w:p w:rsidR="00042C86" w:rsidRPr="007B0D7D" w:rsidRDefault="00042C86" w:rsidP="00042C86">
      <w:pPr>
        <w:rPr>
          <w:rFonts w:ascii="Times New Roman" w:hAnsi="Times New Roman" w:cs="Times New Roman"/>
        </w:rPr>
      </w:pPr>
    </w:p>
    <w:sectPr w:rsidR="00042C86" w:rsidRPr="007B0D7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4C6CB1"/>
    <w:multiLevelType w:val="hybridMultilevel"/>
    <w:tmpl w:val="26B2D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991B07"/>
    <w:multiLevelType w:val="hybridMultilevel"/>
    <w:tmpl w:val="A016DD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364A28"/>
    <w:multiLevelType w:val="hybridMultilevel"/>
    <w:tmpl w:val="DFC63F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06F3F"/>
    <w:multiLevelType w:val="hybridMultilevel"/>
    <w:tmpl w:val="337CA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924914"/>
    <w:multiLevelType w:val="hybridMultilevel"/>
    <w:tmpl w:val="7AFE01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81535F"/>
    <w:multiLevelType w:val="hybridMultilevel"/>
    <w:tmpl w:val="89F065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6C2561"/>
    <w:multiLevelType w:val="hybridMultilevel"/>
    <w:tmpl w:val="57946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EB4621"/>
    <w:multiLevelType w:val="hybridMultilevel"/>
    <w:tmpl w:val="040474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1F754E"/>
    <w:multiLevelType w:val="hybridMultilevel"/>
    <w:tmpl w:val="8A7C29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40269D"/>
    <w:multiLevelType w:val="hybridMultilevel"/>
    <w:tmpl w:val="1E527B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B7D7D03"/>
    <w:multiLevelType w:val="hybridMultilevel"/>
    <w:tmpl w:val="FE50F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4AD5141"/>
    <w:multiLevelType w:val="hybridMultilevel"/>
    <w:tmpl w:val="5BC646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4F2774"/>
    <w:multiLevelType w:val="hybridMultilevel"/>
    <w:tmpl w:val="97F65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1047F1"/>
    <w:multiLevelType w:val="hybridMultilevel"/>
    <w:tmpl w:val="6F92B5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102618"/>
    <w:multiLevelType w:val="hybridMultilevel"/>
    <w:tmpl w:val="31B2F0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BA065D"/>
    <w:multiLevelType w:val="hybridMultilevel"/>
    <w:tmpl w:val="8AFEC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F151DC"/>
    <w:multiLevelType w:val="hybridMultilevel"/>
    <w:tmpl w:val="4BBA8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5390E75"/>
    <w:multiLevelType w:val="hybridMultilevel"/>
    <w:tmpl w:val="9E024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6EE73E1"/>
    <w:multiLevelType w:val="hybridMultilevel"/>
    <w:tmpl w:val="AEC087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F490605"/>
    <w:multiLevelType w:val="hybridMultilevel"/>
    <w:tmpl w:val="3C76D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8E4EEF"/>
    <w:multiLevelType w:val="hybridMultilevel"/>
    <w:tmpl w:val="E25438BC"/>
    <w:lvl w:ilvl="0" w:tplc="9A646408">
      <w:start w:val="2"/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64B7A1A"/>
    <w:multiLevelType w:val="hybridMultilevel"/>
    <w:tmpl w:val="0576E0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6A61580"/>
    <w:multiLevelType w:val="hybridMultilevel"/>
    <w:tmpl w:val="2BE084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B373264"/>
    <w:multiLevelType w:val="hybridMultilevel"/>
    <w:tmpl w:val="C4C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E2405BF"/>
    <w:multiLevelType w:val="hybridMultilevel"/>
    <w:tmpl w:val="72D26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0"/>
  </w:num>
  <w:num w:numId="3">
    <w:abstractNumId w:val="23"/>
  </w:num>
  <w:num w:numId="4">
    <w:abstractNumId w:val="4"/>
  </w:num>
  <w:num w:numId="5">
    <w:abstractNumId w:val="16"/>
  </w:num>
  <w:num w:numId="6">
    <w:abstractNumId w:val="3"/>
  </w:num>
  <w:num w:numId="7">
    <w:abstractNumId w:val="22"/>
  </w:num>
  <w:num w:numId="8">
    <w:abstractNumId w:val="10"/>
  </w:num>
  <w:num w:numId="9">
    <w:abstractNumId w:val="6"/>
  </w:num>
  <w:num w:numId="10">
    <w:abstractNumId w:val="12"/>
  </w:num>
  <w:num w:numId="11">
    <w:abstractNumId w:val="24"/>
  </w:num>
  <w:num w:numId="12">
    <w:abstractNumId w:val="8"/>
  </w:num>
  <w:num w:numId="13">
    <w:abstractNumId w:val="15"/>
  </w:num>
  <w:num w:numId="14">
    <w:abstractNumId w:val="13"/>
  </w:num>
  <w:num w:numId="15">
    <w:abstractNumId w:val="18"/>
  </w:num>
  <w:num w:numId="16">
    <w:abstractNumId w:val="1"/>
  </w:num>
  <w:num w:numId="17">
    <w:abstractNumId w:val="0"/>
  </w:num>
  <w:num w:numId="18">
    <w:abstractNumId w:val="2"/>
  </w:num>
  <w:num w:numId="19">
    <w:abstractNumId w:val="7"/>
  </w:num>
  <w:num w:numId="20">
    <w:abstractNumId w:val="19"/>
  </w:num>
  <w:num w:numId="21">
    <w:abstractNumId w:val="17"/>
  </w:num>
  <w:num w:numId="22">
    <w:abstractNumId w:val="5"/>
  </w:num>
  <w:num w:numId="23">
    <w:abstractNumId w:val="11"/>
  </w:num>
  <w:num w:numId="24">
    <w:abstractNumId w:val="21"/>
  </w:num>
  <w:num w:numId="2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33AF"/>
    <w:rsid w:val="000044ED"/>
    <w:rsid w:val="00010334"/>
    <w:rsid w:val="00033256"/>
    <w:rsid w:val="0003482C"/>
    <w:rsid w:val="00042C86"/>
    <w:rsid w:val="00054C21"/>
    <w:rsid w:val="00060247"/>
    <w:rsid w:val="00081046"/>
    <w:rsid w:val="00093528"/>
    <w:rsid w:val="0009615F"/>
    <w:rsid w:val="000A637F"/>
    <w:rsid w:val="000A7389"/>
    <w:rsid w:val="000C5C03"/>
    <w:rsid w:val="000D00EC"/>
    <w:rsid w:val="000D364A"/>
    <w:rsid w:val="000F4C97"/>
    <w:rsid w:val="000F6F2B"/>
    <w:rsid w:val="00130510"/>
    <w:rsid w:val="00154B78"/>
    <w:rsid w:val="001C1047"/>
    <w:rsid w:val="001C2165"/>
    <w:rsid w:val="001C55EF"/>
    <w:rsid w:val="001D1359"/>
    <w:rsid w:val="001E2829"/>
    <w:rsid w:val="001E7EBB"/>
    <w:rsid w:val="002107D3"/>
    <w:rsid w:val="00214768"/>
    <w:rsid w:val="00240DAB"/>
    <w:rsid w:val="002432BE"/>
    <w:rsid w:val="00246D3C"/>
    <w:rsid w:val="00266192"/>
    <w:rsid w:val="00273951"/>
    <w:rsid w:val="00287F0C"/>
    <w:rsid w:val="002B4D76"/>
    <w:rsid w:val="002C75BF"/>
    <w:rsid w:val="002E5E7D"/>
    <w:rsid w:val="002E6679"/>
    <w:rsid w:val="003063AF"/>
    <w:rsid w:val="00313175"/>
    <w:rsid w:val="003173B5"/>
    <w:rsid w:val="00320C13"/>
    <w:rsid w:val="003261AF"/>
    <w:rsid w:val="0033639D"/>
    <w:rsid w:val="003375BC"/>
    <w:rsid w:val="003476E6"/>
    <w:rsid w:val="003713DB"/>
    <w:rsid w:val="0039357C"/>
    <w:rsid w:val="003A0F2C"/>
    <w:rsid w:val="003C2B83"/>
    <w:rsid w:val="003C5949"/>
    <w:rsid w:val="003E160C"/>
    <w:rsid w:val="003E51F9"/>
    <w:rsid w:val="003F33AF"/>
    <w:rsid w:val="00410DA7"/>
    <w:rsid w:val="00412195"/>
    <w:rsid w:val="004129E0"/>
    <w:rsid w:val="0042135F"/>
    <w:rsid w:val="00421594"/>
    <w:rsid w:val="00421AF6"/>
    <w:rsid w:val="00440FA5"/>
    <w:rsid w:val="00442AA9"/>
    <w:rsid w:val="004732CA"/>
    <w:rsid w:val="0047404C"/>
    <w:rsid w:val="00476A28"/>
    <w:rsid w:val="00495A6B"/>
    <w:rsid w:val="004A55DC"/>
    <w:rsid w:val="004B23BB"/>
    <w:rsid w:val="004C45A1"/>
    <w:rsid w:val="00505F2B"/>
    <w:rsid w:val="00510309"/>
    <w:rsid w:val="00527AA9"/>
    <w:rsid w:val="00535CDA"/>
    <w:rsid w:val="005601AD"/>
    <w:rsid w:val="0057348B"/>
    <w:rsid w:val="00583D9D"/>
    <w:rsid w:val="005B1EC3"/>
    <w:rsid w:val="005E0F79"/>
    <w:rsid w:val="005E3153"/>
    <w:rsid w:val="005F1E3B"/>
    <w:rsid w:val="0061001F"/>
    <w:rsid w:val="00612571"/>
    <w:rsid w:val="006361A7"/>
    <w:rsid w:val="006364E9"/>
    <w:rsid w:val="006424F9"/>
    <w:rsid w:val="00652790"/>
    <w:rsid w:val="006551EB"/>
    <w:rsid w:val="00681B98"/>
    <w:rsid w:val="006A3D94"/>
    <w:rsid w:val="006B3558"/>
    <w:rsid w:val="006C3C19"/>
    <w:rsid w:val="006C3F06"/>
    <w:rsid w:val="006C677B"/>
    <w:rsid w:val="006C7973"/>
    <w:rsid w:val="006D40D5"/>
    <w:rsid w:val="006F23F0"/>
    <w:rsid w:val="006F4E33"/>
    <w:rsid w:val="00700321"/>
    <w:rsid w:val="00724B7A"/>
    <w:rsid w:val="007257A3"/>
    <w:rsid w:val="00743B79"/>
    <w:rsid w:val="0075486A"/>
    <w:rsid w:val="0075731C"/>
    <w:rsid w:val="0076791C"/>
    <w:rsid w:val="00777A7A"/>
    <w:rsid w:val="007851F1"/>
    <w:rsid w:val="007A19DD"/>
    <w:rsid w:val="007A37B8"/>
    <w:rsid w:val="007B0D7D"/>
    <w:rsid w:val="007B5B6C"/>
    <w:rsid w:val="007C0803"/>
    <w:rsid w:val="007D2064"/>
    <w:rsid w:val="007F0DAA"/>
    <w:rsid w:val="0080388D"/>
    <w:rsid w:val="00822E4B"/>
    <w:rsid w:val="00836982"/>
    <w:rsid w:val="00836BFE"/>
    <w:rsid w:val="00847B14"/>
    <w:rsid w:val="00854DC3"/>
    <w:rsid w:val="00895207"/>
    <w:rsid w:val="008B538D"/>
    <w:rsid w:val="008B71B8"/>
    <w:rsid w:val="008B7DAD"/>
    <w:rsid w:val="008C75C9"/>
    <w:rsid w:val="008E78D0"/>
    <w:rsid w:val="008F2BB6"/>
    <w:rsid w:val="008F5361"/>
    <w:rsid w:val="009004B9"/>
    <w:rsid w:val="00902A05"/>
    <w:rsid w:val="00915848"/>
    <w:rsid w:val="00944E2F"/>
    <w:rsid w:val="0096378A"/>
    <w:rsid w:val="00963B79"/>
    <w:rsid w:val="00970093"/>
    <w:rsid w:val="00973B00"/>
    <w:rsid w:val="00981D46"/>
    <w:rsid w:val="009A6CD8"/>
    <w:rsid w:val="009B0037"/>
    <w:rsid w:val="009C0B41"/>
    <w:rsid w:val="009D1AB7"/>
    <w:rsid w:val="00A10D42"/>
    <w:rsid w:val="00A31057"/>
    <w:rsid w:val="00A559CB"/>
    <w:rsid w:val="00A61ACC"/>
    <w:rsid w:val="00A90B7D"/>
    <w:rsid w:val="00AA1A4D"/>
    <w:rsid w:val="00AA3F24"/>
    <w:rsid w:val="00AB1BAD"/>
    <w:rsid w:val="00AD1FC9"/>
    <w:rsid w:val="00B22F2C"/>
    <w:rsid w:val="00B302B3"/>
    <w:rsid w:val="00B45DAC"/>
    <w:rsid w:val="00B73207"/>
    <w:rsid w:val="00B82EF9"/>
    <w:rsid w:val="00B8537D"/>
    <w:rsid w:val="00B936D0"/>
    <w:rsid w:val="00BA3133"/>
    <w:rsid w:val="00BF26FA"/>
    <w:rsid w:val="00C002EC"/>
    <w:rsid w:val="00C350DD"/>
    <w:rsid w:val="00C3662C"/>
    <w:rsid w:val="00C40209"/>
    <w:rsid w:val="00C4752C"/>
    <w:rsid w:val="00C50386"/>
    <w:rsid w:val="00C94E6C"/>
    <w:rsid w:val="00CA0F24"/>
    <w:rsid w:val="00CB76B3"/>
    <w:rsid w:val="00CC7249"/>
    <w:rsid w:val="00CD239F"/>
    <w:rsid w:val="00D05135"/>
    <w:rsid w:val="00D54043"/>
    <w:rsid w:val="00D570D2"/>
    <w:rsid w:val="00D5780C"/>
    <w:rsid w:val="00D66286"/>
    <w:rsid w:val="00D66D1A"/>
    <w:rsid w:val="00D670D7"/>
    <w:rsid w:val="00D82D27"/>
    <w:rsid w:val="00DA130E"/>
    <w:rsid w:val="00DC7C9A"/>
    <w:rsid w:val="00DF2228"/>
    <w:rsid w:val="00DF43D5"/>
    <w:rsid w:val="00DF6670"/>
    <w:rsid w:val="00E1660C"/>
    <w:rsid w:val="00E50FC6"/>
    <w:rsid w:val="00E511BC"/>
    <w:rsid w:val="00E948A6"/>
    <w:rsid w:val="00EA3CB4"/>
    <w:rsid w:val="00EA7906"/>
    <w:rsid w:val="00ED07CC"/>
    <w:rsid w:val="00ED57AC"/>
    <w:rsid w:val="00ED6193"/>
    <w:rsid w:val="00EE0933"/>
    <w:rsid w:val="00EF03DC"/>
    <w:rsid w:val="00EF26EB"/>
    <w:rsid w:val="00F22DA4"/>
    <w:rsid w:val="00F55132"/>
    <w:rsid w:val="00F71C3A"/>
    <w:rsid w:val="00F72D27"/>
    <w:rsid w:val="00F855C2"/>
    <w:rsid w:val="00F873AF"/>
    <w:rsid w:val="00FA38C3"/>
    <w:rsid w:val="00FA3A75"/>
    <w:rsid w:val="00FA54F6"/>
    <w:rsid w:val="00FC26D2"/>
    <w:rsid w:val="00FE1825"/>
    <w:rsid w:val="00FF25F2"/>
    <w:rsid w:val="00FF3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16347FC-2716-444A-8DBA-0FDA9AE38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873AF"/>
    <w:pPr>
      <w:keepNext/>
      <w:keepLines/>
      <w:pBdr>
        <w:bottom w:val="single" w:sz="6" w:space="1" w:color="auto"/>
      </w:pBdr>
      <w:spacing w:before="240" w:after="0"/>
      <w:outlineLvl w:val="0"/>
    </w:pPr>
    <w:rPr>
      <w:rFonts w:ascii="Times New Roman" w:eastAsiaTheme="majorEastAsia" w:hAnsi="Times New Roman" w:cs="Times New Roman"/>
      <w:b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73AF"/>
    <w:pPr>
      <w:keepNext/>
      <w:keepLines/>
      <w:spacing w:before="40" w:after="0"/>
      <w:outlineLvl w:val="1"/>
    </w:pPr>
    <w:rPr>
      <w:rFonts w:ascii="Times New Roman" w:eastAsiaTheme="majorEastAsia" w:hAnsi="Times New Roman" w:cs="Times New Roman"/>
      <w:b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73AF"/>
    <w:pPr>
      <w:keepNext/>
      <w:keepLines/>
      <w:spacing w:before="40" w:after="0"/>
      <w:outlineLvl w:val="2"/>
    </w:pPr>
    <w:rPr>
      <w:rFonts w:ascii="Times New Roman" w:eastAsiaTheme="majorEastAsia" w:hAnsi="Times New Roman" w:cs="Times New Roman"/>
      <w:b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873AF"/>
    <w:rPr>
      <w:rFonts w:ascii="Times New Roman" w:eastAsiaTheme="majorEastAsia" w:hAnsi="Times New Roman" w:cs="Times New Roman"/>
      <w:b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F873AF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F873AF"/>
    <w:rPr>
      <w:rFonts w:ascii="Times New Roman" w:eastAsiaTheme="majorEastAsia" w:hAnsi="Times New Roman" w:cs="Times New Roman"/>
      <w:b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B71B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71B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B71B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B71B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B71B8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F23F0"/>
    <w:pPr>
      <w:ind w:left="720"/>
      <w:contextualSpacing/>
    </w:pPr>
  </w:style>
  <w:style w:type="table" w:styleId="TableGrid">
    <w:name w:val="Table Grid"/>
    <w:basedOn w:val="TableNormal"/>
    <w:uiPriority w:val="39"/>
    <w:rsid w:val="00A559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A3A75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">
    <w:name w:val="Grid Table 2"/>
    <w:basedOn w:val="TableNormal"/>
    <w:uiPriority w:val="47"/>
    <w:rsid w:val="00060247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3">
    <w:name w:val="List Table 3"/>
    <w:basedOn w:val="TableNormal"/>
    <w:uiPriority w:val="48"/>
    <w:rsid w:val="00060247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3063A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LightList-Accent1">
    <w:name w:val="Light List Accent 1"/>
    <w:basedOn w:val="TableNormal"/>
    <w:uiPriority w:val="61"/>
    <w:rsid w:val="0033639D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ListTable4">
    <w:name w:val="List Table 4"/>
    <w:basedOn w:val="TableNormal"/>
    <w:uiPriority w:val="49"/>
    <w:rsid w:val="0033639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3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87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2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97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70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2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675D00-4074-4FF2-BFDF-B84DBD9ECD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2</TotalTime>
  <Pages>18</Pages>
  <Words>2423</Words>
  <Characters>13814</Characters>
  <Application>Microsoft Office Word</Application>
  <DocSecurity>0</DocSecurity>
  <Lines>115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red Heart University</Company>
  <LinksUpToDate>false</LinksUpToDate>
  <CharactersWithSpaces>162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</dc:creator>
  <cp:keywords/>
  <dc:description/>
  <cp:lastModifiedBy>Ali Kaba</cp:lastModifiedBy>
  <cp:revision>17</cp:revision>
  <dcterms:created xsi:type="dcterms:W3CDTF">2015-05-18T00:28:00Z</dcterms:created>
  <dcterms:modified xsi:type="dcterms:W3CDTF">2016-02-27T04:01:00Z</dcterms:modified>
</cp:coreProperties>
</file>